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A26F23" w14:textId="77777777" w:rsidR="00DB4C10" w:rsidRDefault="00CA01DD">
      <w:pPr>
        <w:spacing w:after="0"/>
      </w:pPr>
      <w:r>
        <w:rPr>
          <w:color w:val="075F2B"/>
          <w:sz w:val="32"/>
        </w:rPr>
        <w:t xml:space="preserve">Week 10 Homework – Rooftop Gardens at COD </w:t>
      </w:r>
    </w:p>
    <w:p w14:paraId="278E5800" w14:textId="77777777" w:rsidR="00DB4C10" w:rsidRDefault="00CA01DD">
      <w:pPr>
        <w:spacing w:after="0"/>
      </w:pPr>
      <w:r>
        <w:rPr>
          <w:sz w:val="24"/>
        </w:rPr>
        <w:t xml:space="preserve"> </w:t>
      </w:r>
    </w:p>
    <w:p w14:paraId="1AD2BA04" w14:textId="77777777" w:rsidR="00DB4C10" w:rsidRDefault="00CA01DD">
      <w:pPr>
        <w:spacing w:after="5" w:line="250" w:lineRule="auto"/>
        <w:ind w:left="-5" w:hanging="10"/>
      </w:pPr>
      <w:r>
        <w:rPr>
          <w:sz w:val="24"/>
        </w:rPr>
        <w:t xml:space="preserve">Write the Flowchart, and Python code for the following programming problem based on the pseudocode below.  Be sure to upload your flowchart and WORKING &amp; FULLY TESTED Python program to Blackboard. </w:t>
      </w:r>
    </w:p>
    <w:p w14:paraId="2136DFE8" w14:textId="77777777" w:rsidR="00DB4C10" w:rsidRDefault="00CA01DD">
      <w:pPr>
        <w:spacing w:after="0"/>
      </w:pPr>
      <w:r>
        <w:rPr>
          <w:rFonts w:ascii="Times New Roman" w:eastAsia="Times New Roman" w:hAnsi="Times New Roman" w:cs="Times New Roman"/>
          <w:sz w:val="24"/>
        </w:rPr>
        <w:t xml:space="preserve"> </w:t>
      </w:r>
    </w:p>
    <w:p w14:paraId="51388073" w14:textId="77777777" w:rsidR="00DB4C10" w:rsidRDefault="00CA01DD">
      <w:pPr>
        <w:spacing w:after="41" w:line="239" w:lineRule="auto"/>
        <w:ind w:left="720"/>
      </w:pPr>
      <w:r>
        <w:rPr>
          <w:rFonts w:ascii="Courier New" w:eastAsia="Courier New" w:hAnsi="Courier New" w:cs="Courier New"/>
          <w:color w:val="2F5496"/>
        </w:rPr>
        <w:t xml:space="preserve">What if COD decided to implemented rooftop gardens as a way to promote energy efficiency and save money?  Let’s write a program that will allow the user to enter the energy bills from January to December for the year prior to going green (prior to implementing the rooftop gardens). Next, allow the user to enter the energy bills from January to December of the past year after implementing the rooftop gardens, or going green.  The program should calculate the energy difference from the two years and display the two years’ worth of data, along with the savings.   </w:t>
      </w:r>
    </w:p>
    <w:p w14:paraId="7FA4AC51" w14:textId="77777777" w:rsidR="00DB4C10" w:rsidRDefault="00CA01DD">
      <w:pPr>
        <w:spacing w:after="0"/>
      </w:pPr>
      <w:r>
        <w:rPr>
          <w:rFonts w:ascii="Times New Roman" w:eastAsia="Times New Roman" w:hAnsi="Times New Roman" w:cs="Times New Roman"/>
          <w:sz w:val="24"/>
        </w:rPr>
        <w:t xml:space="preserve"> </w:t>
      </w:r>
    </w:p>
    <w:p w14:paraId="6B7398E2" w14:textId="77777777" w:rsidR="00DB4C10" w:rsidRDefault="00CA01DD">
      <w:pPr>
        <w:spacing w:after="5" w:line="250" w:lineRule="auto"/>
        <w:ind w:left="-5" w:hanging="10"/>
      </w:pPr>
      <w:r>
        <w:rPr>
          <w:sz w:val="24"/>
        </w:rPr>
        <w:t xml:space="preserve">Hints:  Create three arrays of size 12 each.  The first array will store the first year of energy costs, the second array will store the second year after going green, and the third array will store the difference.  Also, create a string array that stores the month names.  These variables might be defined as follows: </w:t>
      </w:r>
    </w:p>
    <w:p w14:paraId="4CBD00E0" w14:textId="77777777" w:rsidR="00DB4C10" w:rsidRDefault="00CA01DD">
      <w:pPr>
        <w:spacing w:after="0"/>
      </w:pPr>
      <w:r>
        <w:rPr>
          <w:rFonts w:ascii="Times New Roman" w:eastAsia="Times New Roman" w:hAnsi="Times New Roman" w:cs="Times New Roman"/>
          <w:sz w:val="24"/>
        </w:rPr>
        <w:t xml:space="preserve"> </w:t>
      </w:r>
    </w:p>
    <w:p w14:paraId="09D76513" w14:textId="77777777" w:rsidR="00DB4C10" w:rsidRDefault="00CA01DD">
      <w:pPr>
        <w:spacing w:after="13" w:line="248" w:lineRule="auto"/>
        <w:ind w:left="715" w:right="3661" w:hanging="10"/>
      </w:pPr>
      <w:proofErr w:type="spellStart"/>
      <w:r>
        <w:rPr>
          <w:rFonts w:ascii="Courier New" w:eastAsia="Courier New" w:hAnsi="Courier New" w:cs="Courier New"/>
        </w:rPr>
        <w:t>notGreenCost</w:t>
      </w:r>
      <w:proofErr w:type="spellEnd"/>
      <w:r>
        <w:rPr>
          <w:rFonts w:ascii="Courier New" w:eastAsia="Courier New" w:hAnsi="Courier New" w:cs="Courier New"/>
        </w:rPr>
        <w:t xml:space="preserve"> = [0] * 12 </w:t>
      </w:r>
      <w:proofErr w:type="spellStart"/>
      <w:r>
        <w:rPr>
          <w:rFonts w:ascii="Courier New" w:eastAsia="Courier New" w:hAnsi="Courier New" w:cs="Courier New"/>
        </w:rPr>
        <w:t>goneGreenCost</w:t>
      </w:r>
      <w:proofErr w:type="spellEnd"/>
      <w:r>
        <w:rPr>
          <w:rFonts w:ascii="Courier New" w:eastAsia="Courier New" w:hAnsi="Courier New" w:cs="Courier New"/>
        </w:rPr>
        <w:t xml:space="preserve"> = [0] * 12 savings = [0] * 12 </w:t>
      </w:r>
    </w:p>
    <w:p w14:paraId="274D3942" w14:textId="77777777" w:rsidR="00DB4C10" w:rsidRDefault="00CA01DD">
      <w:pPr>
        <w:spacing w:after="13" w:line="248" w:lineRule="auto"/>
        <w:ind w:left="715" w:hanging="10"/>
      </w:pPr>
      <w:r>
        <w:rPr>
          <w:rFonts w:ascii="Courier New" w:eastAsia="Courier New" w:hAnsi="Courier New" w:cs="Courier New"/>
        </w:rPr>
        <w:t>months = ['January', 'February', 'March', 'April', 'May</w:t>
      </w:r>
      <w:proofErr w:type="gramStart"/>
      <w:r>
        <w:rPr>
          <w:rFonts w:ascii="Courier New" w:eastAsia="Courier New" w:hAnsi="Courier New" w:cs="Courier New"/>
        </w:rPr>
        <w:t xml:space="preserve">',   </w:t>
      </w:r>
      <w:proofErr w:type="gramEnd"/>
      <w:r>
        <w:rPr>
          <w:rFonts w:ascii="Courier New" w:eastAsia="Courier New" w:hAnsi="Courier New" w:cs="Courier New"/>
        </w:rPr>
        <w:t xml:space="preserve">        'June', 'July', 'August', 'September', 'October', </w:t>
      </w:r>
    </w:p>
    <w:p w14:paraId="589A6B06" w14:textId="77777777" w:rsidR="00DB4C10" w:rsidRDefault="00CA01DD">
      <w:pPr>
        <w:spacing w:after="13" w:line="248" w:lineRule="auto"/>
        <w:ind w:left="715" w:hanging="10"/>
      </w:pPr>
      <w:r>
        <w:rPr>
          <w:rFonts w:ascii="Courier New" w:eastAsia="Courier New" w:hAnsi="Courier New" w:cs="Courier New"/>
        </w:rPr>
        <w:t xml:space="preserve">          'November', 'December'] </w:t>
      </w:r>
    </w:p>
    <w:p w14:paraId="37089B0C" w14:textId="77777777" w:rsidR="00DB4C10" w:rsidRDefault="00CA01DD">
      <w:pPr>
        <w:spacing w:after="0"/>
      </w:pPr>
      <w:r>
        <w:rPr>
          <w:rFonts w:ascii="Times New Roman" w:eastAsia="Times New Roman" w:hAnsi="Times New Roman" w:cs="Times New Roman"/>
          <w:sz w:val="24"/>
        </w:rPr>
        <w:t xml:space="preserve">     </w:t>
      </w:r>
    </w:p>
    <w:p w14:paraId="6030FB57" w14:textId="77777777" w:rsidR="00DB4C10" w:rsidRDefault="00CA01DD">
      <w:pPr>
        <w:spacing w:after="5" w:line="250" w:lineRule="auto"/>
        <w:ind w:left="-5" w:hanging="10"/>
      </w:pPr>
      <w:r>
        <w:rPr>
          <w:sz w:val="24"/>
        </w:rPr>
        <w:t xml:space="preserve">Your sample output might look as follows: </w:t>
      </w:r>
    </w:p>
    <w:p w14:paraId="52272C98" w14:textId="77777777" w:rsidR="00DB4C10" w:rsidRDefault="00CA01DD">
      <w:pPr>
        <w:spacing w:after="0"/>
      </w:pPr>
      <w:r>
        <w:rPr>
          <w:rFonts w:ascii="Courier New" w:eastAsia="Courier New" w:hAnsi="Courier New" w:cs="Courier New"/>
        </w:rPr>
        <w:t xml:space="preserve"> </w:t>
      </w:r>
    </w:p>
    <w:p w14:paraId="43E6A3F4" w14:textId="77777777" w:rsidR="00DB4C10" w:rsidRDefault="00CA01DD">
      <w:pPr>
        <w:spacing w:after="13" w:line="248" w:lineRule="auto"/>
        <w:ind w:left="715" w:hanging="10"/>
      </w:pPr>
      <w:r>
        <w:rPr>
          <w:rFonts w:ascii="Courier New" w:eastAsia="Courier New" w:hAnsi="Courier New" w:cs="Courier New"/>
        </w:rPr>
        <w:t xml:space="preserve">Enter NOT GREEN energy costs for January </w:t>
      </w:r>
    </w:p>
    <w:p w14:paraId="022C8E3A" w14:textId="77777777" w:rsidR="00DB4C10" w:rsidRDefault="00CA01DD">
      <w:pPr>
        <w:spacing w:after="13" w:line="248" w:lineRule="auto"/>
        <w:ind w:left="715" w:hanging="10"/>
      </w:pPr>
      <w:r>
        <w:rPr>
          <w:rFonts w:ascii="Courier New" w:eastAsia="Courier New" w:hAnsi="Courier New" w:cs="Courier New"/>
        </w:rPr>
        <w:t xml:space="preserve">Enter now --&gt;789 </w:t>
      </w:r>
    </w:p>
    <w:p w14:paraId="0258FE99" w14:textId="77777777" w:rsidR="00DB4C10" w:rsidRDefault="00CA01DD">
      <w:pPr>
        <w:spacing w:after="13" w:line="248" w:lineRule="auto"/>
        <w:ind w:left="715" w:hanging="10"/>
      </w:pPr>
      <w:r>
        <w:rPr>
          <w:rFonts w:ascii="Courier New" w:eastAsia="Courier New" w:hAnsi="Courier New" w:cs="Courier New"/>
        </w:rPr>
        <w:t xml:space="preserve">Enter NOT GREEN energy costs for February </w:t>
      </w:r>
    </w:p>
    <w:p w14:paraId="2B2BD78D" w14:textId="77777777" w:rsidR="00DB4C10" w:rsidRDefault="00CA01DD">
      <w:pPr>
        <w:spacing w:after="13" w:line="248" w:lineRule="auto"/>
        <w:ind w:left="715" w:hanging="10"/>
      </w:pPr>
      <w:r>
        <w:rPr>
          <w:rFonts w:ascii="Courier New" w:eastAsia="Courier New" w:hAnsi="Courier New" w:cs="Courier New"/>
        </w:rPr>
        <w:t xml:space="preserve">Enter now --&gt;790 </w:t>
      </w:r>
    </w:p>
    <w:p w14:paraId="4BF90DE4" w14:textId="77777777" w:rsidR="00DB4C10" w:rsidRDefault="00CA01DD">
      <w:pPr>
        <w:spacing w:after="13" w:line="248" w:lineRule="auto"/>
        <w:ind w:left="715" w:right="2077" w:hanging="10"/>
      </w:pPr>
      <w:r>
        <w:rPr>
          <w:rFonts w:ascii="Courier New" w:eastAsia="Courier New" w:hAnsi="Courier New" w:cs="Courier New"/>
        </w:rPr>
        <w:t xml:space="preserve">Enter NOT GREEN energy costs for March Enter now --&gt;890 </w:t>
      </w:r>
    </w:p>
    <w:p w14:paraId="2C96B594" w14:textId="77777777" w:rsidR="00DB4C10" w:rsidRDefault="00CA01DD">
      <w:pPr>
        <w:spacing w:after="13" w:line="248" w:lineRule="auto"/>
        <w:ind w:left="715" w:hanging="10"/>
      </w:pPr>
      <w:r>
        <w:rPr>
          <w:rFonts w:ascii="Courier New" w:eastAsia="Courier New" w:hAnsi="Courier New" w:cs="Courier New"/>
        </w:rPr>
        <w:t xml:space="preserve">Enter NOT GREEN energy costs for April </w:t>
      </w:r>
    </w:p>
    <w:p w14:paraId="2CC0A8C3" w14:textId="77777777" w:rsidR="00DB4C10" w:rsidRDefault="00CA01DD">
      <w:pPr>
        <w:spacing w:after="13" w:line="248" w:lineRule="auto"/>
        <w:ind w:left="715" w:hanging="10"/>
      </w:pPr>
      <w:r>
        <w:rPr>
          <w:rFonts w:ascii="Courier New" w:eastAsia="Courier New" w:hAnsi="Courier New" w:cs="Courier New"/>
        </w:rPr>
        <w:t xml:space="preserve">Enter now --&gt;773 </w:t>
      </w:r>
    </w:p>
    <w:p w14:paraId="76170AF1" w14:textId="77777777" w:rsidR="00DB4C10" w:rsidRDefault="00CA01DD">
      <w:pPr>
        <w:spacing w:after="13" w:line="248" w:lineRule="auto"/>
        <w:ind w:left="715" w:hanging="10"/>
      </w:pPr>
      <w:r>
        <w:rPr>
          <w:rFonts w:ascii="Courier New" w:eastAsia="Courier New" w:hAnsi="Courier New" w:cs="Courier New"/>
        </w:rPr>
        <w:t xml:space="preserve">Enter NOT GREEN energy costs for May </w:t>
      </w:r>
    </w:p>
    <w:p w14:paraId="6D0BB20A" w14:textId="77777777" w:rsidR="00DB4C10" w:rsidRDefault="00CA01DD">
      <w:pPr>
        <w:spacing w:after="13" w:line="248" w:lineRule="auto"/>
        <w:ind w:left="715" w:hanging="10"/>
      </w:pPr>
      <w:r>
        <w:rPr>
          <w:rFonts w:ascii="Courier New" w:eastAsia="Courier New" w:hAnsi="Courier New" w:cs="Courier New"/>
        </w:rPr>
        <w:t xml:space="preserve">Enter now --&gt;723 </w:t>
      </w:r>
    </w:p>
    <w:p w14:paraId="74BA1873" w14:textId="77777777" w:rsidR="00DB4C10" w:rsidRDefault="00CA01DD">
      <w:pPr>
        <w:spacing w:after="13" w:line="248" w:lineRule="auto"/>
        <w:ind w:left="715" w:right="2209" w:hanging="10"/>
      </w:pPr>
      <w:r>
        <w:rPr>
          <w:rFonts w:ascii="Courier New" w:eastAsia="Courier New" w:hAnsi="Courier New" w:cs="Courier New"/>
        </w:rPr>
        <w:t xml:space="preserve">Enter NOT GREEN energy costs for June Enter now --&gt;759 </w:t>
      </w:r>
    </w:p>
    <w:p w14:paraId="2248E67F" w14:textId="77777777" w:rsidR="00DB4C10" w:rsidRDefault="00CA01DD">
      <w:pPr>
        <w:spacing w:after="13" w:line="248" w:lineRule="auto"/>
        <w:ind w:left="715" w:hanging="10"/>
      </w:pPr>
      <w:r>
        <w:rPr>
          <w:rFonts w:ascii="Courier New" w:eastAsia="Courier New" w:hAnsi="Courier New" w:cs="Courier New"/>
        </w:rPr>
        <w:t xml:space="preserve">Enter NOT GREEN energy costs for July </w:t>
      </w:r>
    </w:p>
    <w:p w14:paraId="61BF4D35" w14:textId="77777777" w:rsidR="00DB4C10" w:rsidRDefault="00CA01DD">
      <w:pPr>
        <w:spacing w:after="13" w:line="248" w:lineRule="auto"/>
        <w:ind w:left="715" w:hanging="10"/>
      </w:pPr>
      <w:r>
        <w:rPr>
          <w:rFonts w:ascii="Courier New" w:eastAsia="Courier New" w:hAnsi="Courier New" w:cs="Courier New"/>
        </w:rPr>
        <w:t xml:space="preserve">Enter now --&gt;690 </w:t>
      </w:r>
    </w:p>
    <w:p w14:paraId="0301D781" w14:textId="77777777" w:rsidR="00DB4C10" w:rsidRDefault="00CA01DD">
      <w:pPr>
        <w:spacing w:after="13" w:line="248" w:lineRule="auto"/>
        <w:ind w:left="715" w:hanging="10"/>
      </w:pPr>
      <w:r>
        <w:rPr>
          <w:rFonts w:ascii="Courier New" w:eastAsia="Courier New" w:hAnsi="Courier New" w:cs="Courier New"/>
        </w:rPr>
        <w:t xml:space="preserve">Enter NOT GREEN energy costs for August </w:t>
      </w:r>
    </w:p>
    <w:p w14:paraId="78B51CE4" w14:textId="77777777" w:rsidR="00DB4C10" w:rsidRDefault="00CA01DD">
      <w:pPr>
        <w:spacing w:after="13" w:line="248" w:lineRule="auto"/>
        <w:ind w:left="715" w:hanging="10"/>
      </w:pPr>
      <w:r>
        <w:rPr>
          <w:rFonts w:ascii="Courier New" w:eastAsia="Courier New" w:hAnsi="Courier New" w:cs="Courier New"/>
        </w:rPr>
        <w:lastRenderedPageBreak/>
        <w:t xml:space="preserve">Enter now --&gt;681 </w:t>
      </w:r>
    </w:p>
    <w:p w14:paraId="57225D67" w14:textId="77777777" w:rsidR="00DB4C10" w:rsidRDefault="00CA01DD">
      <w:pPr>
        <w:spacing w:after="13" w:line="248" w:lineRule="auto"/>
        <w:ind w:left="715" w:hanging="10"/>
      </w:pPr>
      <w:r>
        <w:rPr>
          <w:rFonts w:ascii="Courier New" w:eastAsia="Courier New" w:hAnsi="Courier New" w:cs="Courier New"/>
        </w:rPr>
        <w:t xml:space="preserve">Enter NOT GREEN energy costs for September </w:t>
      </w:r>
    </w:p>
    <w:p w14:paraId="5C660BA9" w14:textId="77777777" w:rsidR="00DB4C10" w:rsidRDefault="00CA01DD">
      <w:pPr>
        <w:spacing w:after="13" w:line="248" w:lineRule="auto"/>
        <w:ind w:left="715" w:hanging="10"/>
      </w:pPr>
      <w:r>
        <w:rPr>
          <w:rFonts w:ascii="Courier New" w:eastAsia="Courier New" w:hAnsi="Courier New" w:cs="Courier New"/>
        </w:rPr>
        <w:t xml:space="preserve">Enter now --&gt;782 </w:t>
      </w:r>
    </w:p>
    <w:p w14:paraId="51DA4B07" w14:textId="77777777" w:rsidR="00DB4C10" w:rsidRDefault="00CA01DD">
      <w:pPr>
        <w:spacing w:after="13" w:line="248" w:lineRule="auto"/>
        <w:ind w:left="715" w:hanging="10"/>
      </w:pPr>
      <w:r>
        <w:rPr>
          <w:rFonts w:ascii="Courier New" w:eastAsia="Courier New" w:hAnsi="Courier New" w:cs="Courier New"/>
        </w:rPr>
        <w:t xml:space="preserve">Enter NOT GREEN energy costs for October </w:t>
      </w:r>
    </w:p>
    <w:p w14:paraId="3E7D3651" w14:textId="77777777" w:rsidR="00DB4C10" w:rsidRDefault="00CA01DD">
      <w:pPr>
        <w:spacing w:after="13" w:line="248" w:lineRule="auto"/>
        <w:ind w:left="715" w:hanging="10"/>
      </w:pPr>
      <w:r>
        <w:rPr>
          <w:rFonts w:ascii="Courier New" w:eastAsia="Courier New" w:hAnsi="Courier New" w:cs="Courier New"/>
        </w:rPr>
        <w:t xml:space="preserve">Enter now --&gt;791 </w:t>
      </w:r>
    </w:p>
    <w:p w14:paraId="6499950B" w14:textId="77777777" w:rsidR="00DB4C10" w:rsidRDefault="00CA01DD">
      <w:pPr>
        <w:spacing w:after="13" w:line="248" w:lineRule="auto"/>
        <w:ind w:left="715" w:right="1681" w:hanging="10"/>
      </w:pPr>
      <w:r>
        <w:rPr>
          <w:rFonts w:ascii="Courier New" w:eastAsia="Courier New" w:hAnsi="Courier New" w:cs="Courier New"/>
        </w:rPr>
        <w:t xml:space="preserve">Enter NOT GREEN energy costs for November Enter now --&gt;898 </w:t>
      </w:r>
    </w:p>
    <w:p w14:paraId="72F7BC1B" w14:textId="77777777" w:rsidR="00DB4C10" w:rsidRDefault="00CA01DD">
      <w:pPr>
        <w:spacing w:after="13" w:line="248" w:lineRule="auto"/>
        <w:ind w:left="715" w:hanging="10"/>
      </w:pPr>
      <w:r>
        <w:rPr>
          <w:rFonts w:ascii="Courier New" w:eastAsia="Courier New" w:hAnsi="Courier New" w:cs="Courier New"/>
        </w:rPr>
        <w:t xml:space="preserve">Enter NOT GREEN energy costs for December </w:t>
      </w:r>
    </w:p>
    <w:p w14:paraId="24F85457" w14:textId="77777777" w:rsidR="00DB4C10" w:rsidRDefault="00CA01DD">
      <w:pPr>
        <w:spacing w:after="13" w:line="248" w:lineRule="auto"/>
        <w:ind w:left="715" w:hanging="10"/>
      </w:pPr>
      <w:r>
        <w:rPr>
          <w:rFonts w:ascii="Courier New" w:eastAsia="Courier New" w:hAnsi="Courier New" w:cs="Courier New"/>
        </w:rPr>
        <w:t xml:space="preserve">Enter now --&gt;923 </w:t>
      </w:r>
    </w:p>
    <w:p w14:paraId="65C8633F" w14:textId="77777777" w:rsidR="00DB4C10" w:rsidRDefault="00CA01DD">
      <w:pPr>
        <w:spacing w:after="13" w:line="248" w:lineRule="auto"/>
        <w:ind w:left="715" w:hanging="10"/>
      </w:pPr>
      <w:r>
        <w:rPr>
          <w:rFonts w:ascii="Courier New" w:eastAsia="Courier New" w:hAnsi="Courier New" w:cs="Courier New"/>
        </w:rPr>
        <w:t xml:space="preserve">------------------------------------------------- </w:t>
      </w:r>
    </w:p>
    <w:p w14:paraId="53945954" w14:textId="77777777" w:rsidR="00DB4C10" w:rsidRDefault="00CA01DD">
      <w:pPr>
        <w:spacing w:after="0"/>
        <w:ind w:left="720"/>
      </w:pPr>
      <w:r>
        <w:rPr>
          <w:rFonts w:ascii="Courier New" w:eastAsia="Courier New" w:hAnsi="Courier New" w:cs="Courier New"/>
        </w:rPr>
        <w:t xml:space="preserve"> </w:t>
      </w:r>
    </w:p>
    <w:p w14:paraId="7D33C580" w14:textId="77777777" w:rsidR="00DB4C10" w:rsidRDefault="00CA01DD">
      <w:pPr>
        <w:spacing w:after="13" w:line="248" w:lineRule="auto"/>
        <w:ind w:left="715" w:hanging="10"/>
      </w:pPr>
      <w:r>
        <w:rPr>
          <w:rFonts w:ascii="Courier New" w:eastAsia="Courier New" w:hAnsi="Courier New" w:cs="Courier New"/>
        </w:rPr>
        <w:t xml:space="preserve">Enter GONE GREEN energy costs for January </w:t>
      </w:r>
    </w:p>
    <w:p w14:paraId="462CC579" w14:textId="77777777" w:rsidR="00DB4C10" w:rsidRDefault="00CA01DD">
      <w:pPr>
        <w:spacing w:after="13" w:line="248" w:lineRule="auto"/>
        <w:ind w:left="715" w:hanging="10"/>
      </w:pPr>
      <w:r>
        <w:rPr>
          <w:rFonts w:ascii="Courier New" w:eastAsia="Courier New" w:hAnsi="Courier New" w:cs="Courier New"/>
        </w:rPr>
        <w:t xml:space="preserve">Enter now --&gt;546 </w:t>
      </w:r>
    </w:p>
    <w:p w14:paraId="3EA0841B" w14:textId="77777777" w:rsidR="00DB4C10" w:rsidRDefault="00CA01DD">
      <w:pPr>
        <w:spacing w:after="13" w:line="248" w:lineRule="auto"/>
        <w:ind w:left="715" w:hanging="10"/>
      </w:pPr>
      <w:r>
        <w:rPr>
          <w:rFonts w:ascii="Courier New" w:eastAsia="Courier New" w:hAnsi="Courier New" w:cs="Courier New"/>
        </w:rPr>
        <w:t xml:space="preserve">Enter GONE GREEN energy costs for February </w:t>
      </w:r>
    </w:p>
    <w:p w14:paraId="2EF8CEC9" w14:textId="77777777" w:rsidR="00DB4C10" w:rsidRDefault="00CA01DD">
      <w:pPr>
        <w:spacing w:after="13" w:line="248" w:lineRule="auto"/>
        <w:ind w:left="715" w:hanging="10"/>
      </w:pPr>
      <w:r>
        <w:rPr>
          <w:rFonts w:ascii="Courier New" w:eastAsia="Courier New" w:hAnsi="Courier New" w:cs="Courier New"/>
        </w:rPr>
        <w:t xml:space="preserve">Enter now --&gt;536 </w:t>
      </w:r>
    </w:p>
    <w:p w14:paraId="1A21B9BB" w14:textId="77777777" w:rsidR="00DB4C10" w:rsidRDefault="00CA01DD">
      <w:pPr>
        <w:spacing w:after="13" w:line="248" w:lineRule="auto"/>
        <w:ind w:left="715" w:hanging="10"/>
      </w:pPr>
      <w:r>
        <w:rPr>
          <w:rFonts w:ascii="Courier New" w:eastAsia="Courier New" w:hAnsi="Courier New" w:cs="Courier New"/>
        </w:rPr>
        <w:t xml:space="preserve">Enter GONE GREEN energy costs for March </w:t>
      </w:r>
    </w:p>
    <w:p w14:paraId="1ADF0411" w14:textId="77777777" w:rsidR="00DB4C10" w:rsidRDefault="00CA01DD">
      <w:pPr>
        <w:spacing w:after="13" w:line="248" w:lineRule="auto"/>
        <w:ind w:left="715" w:hanging="10"/>
      </w:pPr>
      <w:r>
        <w:rPr>
          <w:rFonts w:ascii="Courier New" w:eastAsia="Courier New" w:hAnsi="Courier New" w:cs="Courier New"/>
        </w:rPr>
        <w:t xml:space="preserve">Enter now --&gt;519 </w:t>
      </w:r>
    </w:p>
    <w:p w14:paraId="78ABBE70" w14:textId="77777777" w:rsidR="00DB4C10" w:rsidRDefault="00CA01DD">
      <w:pPr>
        <w:spacing w:after="13" w:line="248" w:lineRule="auto"/>
        <w:ind w:left="715" w:hanging="10"/>
      </w:pPr>
      <w:r>
        <w:rPr>
          <w:rFonts w:ascii="Courier New" w:eastAsia="Courier New" w:hAnsi="Courier New" w:cs="Courier New"/>
        </w:rPr>
        <w:t xml:space="preserve">Enter GONE GREEN energy costs for April </w:t>
      </w:r>
    </w:p>
    <w:p w14:paraId="6FB5CCB7" w14:textId="77777777" w:rsidR="00DB4C10" w:rsidRDefault="00CA01DD">
      <w:pPr>
        <w:spacing w:after="13" w:line="248" w:lineRule="auto"/>
        <w:ind w:left="715" w:hanging="10"/>
      </w:pPr>
      <w:r>
        <w:rPr>
          <w:rFonts w:ascii="Courier New" w:eastAsia="Courier New" w:hAnsi="Courier New" w:cs="Courier New"/>
        </w:rPr>
        <w:t xml:space="preserve">Enter now --&gt;493 </w:t>
      </w:r>
    </w:p>
    <w:p w14:paraId="2C7B7667" w14:textId="77777777" w:rsidR="00DB4C10" w:rsidRDefault="00CA01DD">
      <w:pPr>
        <w:spacing w:after="13" w:line="248" w:lineRule="auto"/>
        <w:ind w:left="715" w:hanging="10"/>
      </w:pPr>
      <w:r>
        <w:rPr>
          <w:rFonts w:ascii="Courier New" w:eastAsia="Courier New" w:hAnsi="Courier New" w:cs="Courier New"/>
        </w:rPr>
        <w:t xml:space="preserve">Enter GONE GREEN energy costs for May </w:t>
      </w:r>
    </w:p>
    <w:p w14:paraId="177A12E1" w14:textId="77777777" w:rsidR="00DB4C10" w:rsidRDefault="00CA01DD">
      <w:pPr>
        <w:spacing w:after="13" w:line="248" w:lineRule="auto"/>
        <w:ind w:left="715" w:hanging="10"/>
      </w:pPr>
      <w:r>
        <w:rPr>
          <w:rFonts w:ascii="Courier New" w:eastAsia="Courier New" w:hAnsi="Courier New" w:cs="Courier New"/>
        </w:rPr>
        <w:t xml:space="preserve">Enter now --&gt;472 </w:t>
      </w:r>
    </w:p>
    <w:p w14:paraId="413303D3" w14:textId="77777777" w:rsidR="00DB4C10" w:rsidRDefault="00CA01DD">
      <w:pPr>
        <w:spacing w:after="13" w:line="248" w:lineRule="auto"/>
        <w:ind w:left="715" w:right="2077" w:hanging="10"/>
      </w:pPr>
      <w:r>
        <w:rPr>
          <w:rFonts w:ascii="Courier New" w:eastAsia="Courier New" w:hAnsi="Courier New" w:cs="Courier New"/>
        </w:rPr>
        <w:t xml:space="preserve">Enter GONE GREEN energy costs for June Enter now --&gt;432 </w:t>
      </w:r>
    </w:p>
    <w:p w14:paraId="5D26976F" w14:textId="77777777" w:rsidR="00DB4C10" w:rsidRDefault="00CA01DD">
      <w:pPr>
        <w:spacing w:after="13" w:line="248" w:lineRule="auto"/>
        <w:ind w:left="715" w:hanging="10"/>
      </w:pPr>
      <w:r>
        <w:rPr>
          <w:rFonts w:ascii="Courier New" w:eastAsia="Courier New" w:hAnsi="Courier New" w:cs="Courier New"/>
        </w:rPr>
        <w:t xml:space="preserve">Enter GONE GREEN energy costs for July </w:t>
      </w:r>
    </w:p>
    <w:p w14:paraId="2C8C58BD" w14:textId="77777777" w:rsidR="00DB4C10" w:rsidRDefault="00CA01DD">
      <w:pPr>
        <w:spacing w:after="13" w:line="248" w:lineRule="auto"/>
        <w:ind w:left="715" w:hanging="10"/>
      </w:pPr>
      <w:r>
        <w:rPr>
          <w:rFonts w:ascii="Courier New" w:eastAsia="Courier New" w:hAnsi="Courier New" w:cs="Courier New"/>
        </w:rPr>
        <w:t xml:space="preserve">Enter now --&gt;347 </w:t>
      </w:r>
    </w:p>
    <w:p w14:paraId="1F351537" w14:textId="77777777" w:rsidR="00DB4C10" w:rsidRDefault="00CA01DD">
      <w:pPr>
        <w:spacing w:after="13" w:line="248" w:lineRule="auto"/>
        <w:ind w:left="715" w:hanging="10"/>
      </w:pPr>
      <w:r>
        <w:rPr>
          <w:rFonts w:ascii="Courier New" w:eastAsia="Courier New" w:hAnsi="Courier New" w:cs="Courier New"/>
        </w:rPr>
        <w:t xml:space="preserve">Enter GONE GREEN energy costs for August </w:t>
      </w:r>
    </w:p>
    <w:p w14:paraId="527BAE8E" w14:textId="77777777" w:rsidR="00DB4C10" w:rsidRDefault="00CA01DD">
      <w:pPr>
        <w:spacing w:after="13" w:line="248" w:lineRule="auto"/>
        <w:ind w:left="715" w:hanging="10"/>
      </w:pPr>
      <w:r>
        <w:rPr>
          <w:rFonts w:ascii="Courier New" w:eastAsia="Courier New" w:hAnsi="Courier New" w:cs="Courier New"/>
        </w:rPr>
        <w:t xml:space="preserve">Enter now --&gt;318 </w:t>
      </w:r>
    </w:p>
    <w:p w14:paraId="6DE453AD" w14:textId="77777777" w:rsidR="00DB4C10" w:rsidRDefault="00CA01DD">
      <w:pPr>
        <w:spacing w:after="13" w:line="248" w:lineRule="auto"/>
        <w:ind w:left="715" w:hanging="10"/>
      </w:pPr>
      <w:r>
        <w:rPr>
          <w:rFonts w:ascii="Courier New" w:eastAsia="Courier New" w:hAnsi="Courier New" w:cs="Courier New"/>
        </w:rPr>
        <w:t xml:space="preserve">Enter GONE GREEN energy costs for September </w:t>
      </w:r>
    </w:p>
    <w:p w14:paraId="6B6B08BC" w14:textId="77777777" w:rsidR="00DB4C10" w:rsidRDefault="00CA01DD">
      <w:pPr>
        <w:spacing w:after="13" w:line="248" w:lineRule="auto"/>
        <w:ind w:left="715" w:hanging="10"/>
      </w:pPr>
      <w:r>
        <w:rPr>
          <w:rFonts w:ascii="Courier New" w:eastAsia="Courier New" w:hAnsi="Courier New" w:cs="Courier New"/>
        </w:rPr>
        <w:t xml:space="preserve">Enter now --&gt;453 </w:t>
      </w:r>
    </w:p>
    <w:p w14:paraId="043AFBED" w14:textId="77777777" w:rsidR="00DB4C10" w:rsidRDefault="00CA01DD">
      <w:pPr>
        <w:spacing w:after="13" w:line="248" w:lineRule="auto"/>
        <w:ind w:left="715" w:hanging="10"/>
      </w:pPr>
      <w:r>
        <w:rPr>
          <w:rFonts w:ascii="Courier New" w:eastAsia="Courier New" w:hAnsi="Courier New" w:cs="Courier New"/>
        </w:rPr>
        <w:t xml:space="preserve">Enter GONE GREEN energy costs for October </w:t>
      </w:r>
    </w:p>
    <w:p w14:paraId="65DF6EAA" w14:textId="77777777" w:rsidR="00DB4C10" w:rsidRDefault="00CA01DD">
      <w:pPr>
        <w:spacing w:after="13" w:line="248" w:lineRule="auto"/>
        <w:ind w:left="715" w:hanging="10"/>
      </w:pPr>
      <w:r>
        <w:rPr>
          <w:rFonts w:ascii="Courier New" w:eastAsia="Courier New" w:hAnsi="Courier New" w:cs="Courier New"/>
        </w:rPr>
        <w:t xml:space="preserve">Enter now --&gt;489 </w:t>
      </w:r>
    </w:p>
    <w:p w14:paraId="47A5591B" w14:textId="77777777" w:rsidR="00DB4C10" w:rsidRDefault="00CA01DD">
      <w:pPr>
        <w:spacing w:after="13" w:line="248" w:lineRule="auto"/>
        <w:ind w:left="715" w:right="1549" w:hanging="10"/>
      </w:pPr>
      <w:r>
        <w:rPr>
          <w:rFonts w:ascii="Courier New" w:eastAsia="Courier New" w:hAnsi="Courier New" w:cs="Courier New"/>
        </w:rPr>
        <w:t xml:space="preserve">Enter GONE GREEN energy costs for November Enter now --&gt;439 </w:t>
      </w:r>
    </w:p>
    <w:p w14:paraId="2D58497C" w14:textId="77777777" w:rsidR="00DB4C10" w:rsidRDefault="00CA01DD">
      <w:pPr>
        <w:spacing w:after="13" w:line="248" w:lineRule="auto"/>
        <w:ind w:left="715" w:hanging="10"/>
      </w:pPr>
      <w:r>
        <w:rPr>
          <w:rFonts w:ascii="Courier New" w:eastAsia="Courier New" w:hAnsi="Courier New" w:cs="Courier New"/>
        </w:rPr>
        <w:t xml:space="preserve">Enter GONE GREEN energy costs for December </w:t>
      </w:r>
    </w:p>
    <w:p w14:paraId="2F07EA5F" w14:textId="77777777" w:rsidR="00DB4C10" w:rsidRDefault="00CA01DD">
      <w:pPr>
        <w:spacing w:after="13" w:line="248" w:lineRule="auto"/>
        <w:ind w:left="715" w:hanging="10"/>
      </w:pPr>
      <w:r>
        <w:rPr>
          <w:rFonts w:ascii="Courier New" w:eastAsia="Courier New" w:hAnsi="Courier New" w:cs="Courier New"/>
        </w:rPr>
        <w:t xml:space="preserve">Enter now --&gt;516 </w:t>
      </w:r>
    </w:p>
    <w:p w14:paraId="5DB70D8F" w14:textId="77777777" w:rsidR="00DB4C10" w:rsidRDefault="00CA01DD">
      <w:pPr>
        <w:spacing w:after="0"/>
        <w:ind w:left="720"/>
      </w:pPr>
      <w:r>
        <w:rPr>
          <w:rFonts w:ascii="Courier New" w:eastAsia="Courier New" w:hAnsi="Courier New" w:cs="Courier New"/>
        </w:rPr>
        <w:t xml:space="preserve"> </w:t>
      </w:r>
    </w:p>
    <w:p w14:paraId="529018FD" w14:textId="77777777" w:rsidR="00DB4C10" w:rsidRDefault="00CA01DD">
      <w:pPr>
        <w:spacing w:after="13" w:line="248" w:lineRule="auto"/>
        <w:ind w:left="715" w:hanging="10"/>
      </w:pPr>
      <w:r>
        <w:rPr>
          <w:rFonts w:ascii="Courier New" w:eastAsia="Courier New" w:hAnsi="Courier New" w:cs="Courier New"/>
        </w:rPr>
        <w:t xml:space="preserve">------------------------------------------------- </w:t>
      </w:r>
    </w:p>
    <w:p w14:paraId="7D1B8D47" w14:textId="77777777" w:rsidR="00DB4C10" w:rsidRDefault="00CA01DD">
      <w:pPr>
        <w:spacing w:after="0"/>
        <w:ind w:left="720"/>
      </w:pPr>
      <w:r>
        <w:rPr>
          <w:rFonts w:ascii="Courier New" w:eastAsia="Courier New" w:hAnsi="Courier New" w:cs="Courier New"/>
        </w:rPr>
        <w:t xml:space="preserve"> </w:t>
      </w:r>
    </w:p>
    <w:p w14:paraId="2507E829" w14:textId="77777777" w:rsidR="00DB4C10" w:rsidRDefault="00CA01DD">
      <w:pPr>
        <w:spacing w:after="13" w:line="248" w:lineRule="auto"/>
        <w:ind w:left="715" w:hanging="10"/>
      </w:pPr>
      <w:r>
        <w:rPr>
          <w:rFonts w:ascii="Courier New" w:eastAsia="Courier New" w:hAnsi="Courier New" w:cs="Courier New"/>
        </w:rPr>
        <w:t xml:space="preserve">                        SAVINGS                       </w:t>
      </w:r>
    </w:p>
    <w:p w14:paraId="3B62410A" w14:textId="77777777" w:rsidR="00DB4C10" w:rsidRDefault="00CA01DD">
      <w:pPr>
        <w:spacing w:after="13" w:line="248" w:lineRule="auto"/>
        <w:ind w:left="715" w:hanging="10"/>
      </w:pPr>
      <w:r>
        <w:rPr>
          <w:rFonts w:ascii="Courier New" w:eastAsia="Courier New" w:hAnsi="Courier New" w:cs="Courier New"/>
        </w:rPr>
        <w:t xml:space="preserve">_____________________________________________________ SAVINGS     NOT GREEN     GONE GREEN         MONTH </w:t>
      </w:r>
    </w:p>
    <w:p w14:paraId="4365F5CC" w14:textId="77777777" w:rsidR="00DB4C10" w:rsidRDefault="00CA01DD">
      <w:pPr>
        <w:spacing w:after="13" w:line="248" w:lineRule="auto"/>
        <w:ind w:left="715" w:hanging="10"/>
      </w:pPr>
      <w:r>
        <w:rPr>
          <w:rFonts w:ascii="Courier New" w:eastAsia="Courier New" w:hAnsi="Courier New" w:cs="Courier New"/>
        </w:rPr>
        <w:t xml:space="preserve">_____________________________________________________ </w:t>
      </w:r>
    </w:p>
    <w:p w14:paraId="399372CB" w14:textId="77777777" w:rsidR="00DB4C10" w:rsidRDefault="00CA01DD">
      <w:pPr>
        <w:spacing w:after="0"/>
        <w:ind w:left="720"/>
      </w:pPr>
      <w:r>
        <w:rPr>
          <w:rFonts w:ascii="Courier New" w:eastAsia="Courier New" w:hAnsi="Courier New" w:cs="Courier New"/>
        </w:rPr>
        <w:t xml:space="preserve"> </w:t>
      </w:r>
    </w:p>
    <w:p w14:paraId="68A7ADDC" w14:textId="77777777" w:rsidR="00DB4C10" w:rsidRDefault="00CA01DD">
      <w:pPr>
        <w:spacing w:after="13" w:line="248" w:lineRule="auto"/>
        <w:ind w:left="715" w:hanging="10"/>
      </w:pPr>
      <w:r>
        <w:rPr>
          <w:rFonts w:ascii="Courier New" w:eastAsia="Courier New" w:hAnsi="Courier New" w:cs="Courier New"/>
        </w:rPr>
        <w:t xml:space="preserve">$ 243          $ 789          $ 546           January </w:t>
      </w:r>
    </w:p>
    <w:p w14:paraId="03C5C224" w14:textId="77777777" w:rsidR="00DB4C10" w:rsidRDefault="00CA01DD">
      <w:pPr>
        <w:spacing w:after="0"/>
        <w:ind w:left="720"/>
      </w:pPr>
      <w:r>
        <w:rPr>
          <w:rFonts w:ascii="Courier New" w:eastAsia="Courier New" w:hAnsi="Courier New" w:cs="Courier New"/>
        </w:rPr>
        <w:t xml:space="preserve"> </w:t>
      </w:r>
    </w:p>
    <w:p w14:paraId="54B5A429" w14:textId="77777777" w:rsidR="00DB4C10" w:rsidRDefault="00CA01DD">
      <w:pPr>
        <w:spacing w:after="13" w:line="248" w:lineRule="auto"/>
        <w:ind w:left="715" w:hanging="10"/>
      </w:pPr>
      <w:r>
        <w:rPr>
          <w:rFonts w:ascii="Courier New" w:eastAsia="Courier New" w:hAnsi="Courier New" w:cs="Courier New"/>
        </w:rPr>
        <w:t xml:space="preserve">$ 254          $ 790          $ 536           February </w:t>
      </w:r>
    </w:p>
    <w:p w14:paraId="5767A4DD" w14:textId="77777777" w:rsidR="00DB4C10" w:rsidRDefault="00CA01DD">
      <w:pPr>
        <w:spacing w:after="0"/>
        <w:ind w:left="720"/>
      </w:pPr>
      <w:r>
        <w:rPr>
          <w:rFonts w:ascii="Courier New" w:eastAsia="Courier New" w:hAnsi="Courier New" w:cs="Courier New"/>
        </w:rPr>
        <w:t xml:space="preserve"> </w:t>
      </w:r>
    </w:p>
    <w:p w14:paraId="3E2CA8AC" w14:textId="77777777" w:rsidR="00DB4C10" w:rsidRDefault="00CA01DD">
      <w:pPr>
        <w:spacing w:after="13" w:line="248" w:lineRule="auto"/>
        <w:ind w:left="715" w:hanging="10"/>
      </w:pPr>
      <w:r>
        <w:rPr>
          <w:rFonts w:ascii="Courier New" w:eastAsia="Courier New" w:hAnsi="Courier New" w:cs="Courier New"/>
        </w:rPr>
        <w:lastRenderedPageBreak/>
        <w:t xml:space="preserve">$ 371          $ 890          $ 519           March </w:t>
      </w:r>
    </w:p>
    <w:p w14:paraId="524FA806" w14:textId="77777777" w:rsidR="00DB4C10" w:rsidRDefault="00CA01DD">
      <w:pPr>
        <w:spacing w:after="0"/>
        <w:ind w:left="720"/>
      </w:pPr>
      <w:r>
        <w:rPr>
          <w:rFonts w:ascii="Courier New" w:eastAsia="Courier New" w:hAnsi="Courier New" w:cs="Courier New"/>
        </w:rPr>
        <w:t xml:space="preserve"> </w:t>
      </w:r>
    </w:p>
    <w:p w14:paraId="54EDCA57" w14:textId="77777777" w:rsidR="00DB4C10" w:rsidRDefault="00CA01DD">
      <w:pPr>
        <w:spacing w:after="13" w:line="248" w:lineRule="auto"/>
        <w:ind w:left="715" w:hanging="10"/>
      </w:pPr>
      <w:r>
        <w:rPr>
          <w:rFonts w:ascii="Courier New" w:eastAsia="Courier New" w:hAnsi="Courier New" w:cs="Courier New"/>
        </w:rPr>
        <w:t xml:space="preserve">$ 280          $ 773          $ 493           April </w:t>
      </w:r>
    </w:p>
    <w:p w14:paraId="4178557B" w14:textId="77777777" w:rsidR="00DB4C10" w:rsidRDefault="00CA01DD">
      <w:pPr>
        <w:spacing w:after="0"/>
        <w:ind w:left="720"/>
      </w:pPr>
      <w:r>
        <w:rPr>
          <w:rFonts w:ascii="Courier New" w:eastAsia="Courier New" w:hAnsi="Courier New" w:cs="Courier New"/>
        </w:rPr>
        <w:t xml:space="preserve"> </w:t>
      </w:r>
    </w:p>
    <w:p w14:paraId="5E80EAAB" w14:textId="77777777" w:rsidR="00E5240A" w:rsidRDefault="00CA01DD">
      <w:pPr>
        <w:spacing w:after="13" w:line="248" w:lineRule="auto"/>
        <w:ind w:left="715" w:right="1285" w:hanging="10"/>
        <w:rPr>
          <w:rFonts w:ascii="Courier New" w:eastAsia="Courier New" w:hAnsi="Courier New" w:cs="Courier New"/>
        </w:rPr>
      </w:pPr>
      <w:r>
        <w:rPr>
          <w:rFonts w:ascii="Courier New" w:eastAsia="Courier New" w:hAnsi="Courier New" w:cs="Courier New"/>
        </w:rPr>
        <w:t xml:space="preserve">$ 251          $ 723          $ 472           May </w:t>
      </w:r>
    </w:p>
    <w:p w14:paraId="2668A387" w14:textId="77777777" w:rsidR="00E5240A" w:rsidRDefault="00E5240A">
      <w:pPr>
        <w:spacing w:after="13" w:line="248" w:lineRule="auto"/>
        <w:ind w:left="715" w:right="1285" w:hanging="10"/>
        <w:rPr>
          <w:rFonts w:ascii="Courier New" w:eastAsia="Courier New" w:hAnsi="Courier New" w:cs="Courier New"/>
        </w:rPr>
      </w:pPr>
    </w:p>
    <w:p w14:paraId="40741C69" w14:textId="17564A9C" w:rsidR="00DB4C10" w:rsidRDefault="00CA01DD">
      <w:pPr>
        <w:spacing w:after="13" w:line="248" w:lineRule="auto"/>
        <w:ind w:left="715" w:right="1285" w:hanging="10"/>
      </w:pPr>
      <w:r>
        <w:rPr>
          <w:rFonts w:ascii="Courier New" w:eastAsia="Courier New" w:hAnsi="Courier New" w:cs="Courier New"/>
        </w:rPr>
        <w:t xml:space="preserve">$ 327          $ 759          $ 432           June </w:t>
      </w:r>
    </w:p>
    <w:p w14:paraId="4172C1FC" w14:textId="77777777" w:rsidR="00DB4C10" w:rsidRDefault="00CA01DD">
      <w:pPr>
        <w:spacing w:after="0"/>
        <w:ind w:left="720"/>
      </w:pPr>
      <w:r>
        <w:rPr>
          <w:rFonts w:ascii="Courier New" w:eastAsia="Courier New" w:hAnsi="Courier New" w:cs="Courier New"/>
        </w:rPr>
        <w:t xml:space="preserve"> </w:t>
      </w:r>
    </w:p>
    <w:p w14:paraId="6A88B237" w14:textId="77777777" w:rsidR="00DB4C10" w:rsidRDefault="00CA01DD">
      <w:pPr>
        <w:spacing w:after="13" w:line="248" w:lineRule="auto"/>
        <w:ind w:left="715" w:hanging="10"/>
      </w:pPr>
      <w:r>
        <w:rPr>
          <w:rFonts w:ascii="Courier New" w:eastAsia="Courier New" w:hAnsi="Courier New" w:cs="Courier New"/>
        </w:rPr>
        <w:t xml:space="preserve">$ 343          $ 690          $ 347           July </w:t>
      </w:r>
    </w:p>
    <w:p w14:paraId="1929E7BC" w14:textId="77777777" w:rsidR="00DB4C10" w:rsidRDefault="00CA01DD">
      <w:pPr>
        <w:spacing w:after="0"/>
        <w:ind w:left="720"/>
      </w:pPr>
      <w:r>
        <w:rPr>
          <w:rFonts w:ascii="Courier New" w:eastAsia="Courier New" w:hAnsi="Courier New" w:cs="Courier New"/>
        </w:rPr>
        <w:t xml:space="preserve"> </w:t>
      </w:r>
    </w:p>
    <w:p w14:paraId="138CF32E" w14:textId="77777777" w:rsidR="00E5240A" w:rsidRDefault="00CA01DD">
      <w:pPr>
        <w:spacing w:after="13" w:line="248" w:lineRule="auto"/>
        <w:ind w:left="715" w:right="889" w:hanging="10"/>
        <w:rPr>
          <w:rFonts w:ascii="Courier New" w:eastAsia="Courier New" w:hAnsi="Courier New" w:cs="Courier New"/>
        </w:rPr>
      </w:pPr>
      <w:r>
        <w:rPr>
          <w:rFonts w:ascii="Courier New" w:eastAsia="Courier New" w:hAnsi="Courier New" w:cs="Courier New"/>
        </w:rPr>
        <w:t xml:space="preserve">$ 363          $ 681          $ 318           August </w:t>
      </w:r>
    </w:p>
    <w:p w14:paraId="77ABE585" w14:textId="647910F8" w:rsidR="00DB4C10" w:rsidRDefault="00CA01DD">
      <w:pPr>
        <w:spacing w:after="13" w:line="248" w:lineRule="auto"/>
        <w:ind w:left="715" w:right="889" w:hanging="10"/>
      </w:pPr>
      <w:r>
        <w:rPr>
          <w:rFonts w:ascii="Courier New" w:eastAsia="Courier New" w:hAnsi="Courier New" w:cs="Courier New"/>
        </w:rPr>
        <w:t xml:space="preserve"> </w:t>
      </w:r>
    </w:p>
    <w:p w14:paraId="1891116F" w14:textId="77777777" w:rsidR="00DB4C10" w:rsidRDefault="00CA01DD">
      <w:pPr>
        <w:spacing w:after="13" w:line="248" w:lineRule="auto"/>
        <w:ind w:left="715" w:hanging="10"/>
      </w:pPr>
      <w:r>
        <w:rPr>
          <w:rFonts w:ascii="Courier New" w:eastAsia="Courier New" w:hAnsi="Courier New" w:cs="Courier New"/>
        </w:rPr>
        <w:t xml:space="preserve">$ 329          $ 782          $ 453           September </w:t>
      </w:r>
    </w:p>
    <w:p w14:paraId="10569B61" w14:textId="77777777" w:rsidR="00DB4C10" w:rsidRDefault="00CA01DD">
      <w:pPr>
        <w:spacing w:after="0"/>
        <w:ind w:left="720"/>
      </w:pPr>
      <w:r>
        <w:rPr>
          <w:rFonts w:ascii="Courier New" w:eastAsia="Courier New" w:hAnsi="Courier New" w:cs="Courier New"/>
        </w:rPr>
        <w:t xml:space="preserve"> </w:t>
      </w:r>
    </w:p>
    <w:p w14:paraId="659399B9" w14:textId="2159F392" w:rsidR="00DB4C10" w:rsidRDefault="00CA01DD">
      <w:pPr>
        <w:spacing w:after="13" w:line="248" w:lineRule="auto"/>
        <w:ind w:left="715" w:right="757" w:hanging="10"/>
        <w:rPr>
          <w:rFonts w:ascii="Courier New" w:eastAsia="Courier New" w:hAnsi="Courier New" w:cs="Courier New"/>
        </w:rPr>
      </w:pPr>
      <w:r>
        <w:rPr>
          <w:rFonts w:ascii="Courier New" w:eastAsia="Courier New" w:hAnsi="Courier New" w:cs="Courier New"/>
        </w:rPr>
        <w:t xml:space="preserve">$ 302          $ 791          $ 489           October  </w:t>
      </w:r>
    </w:p>
    <w:p w14:paraId="12E1E2F0" w14:textId="77777777" w:rsidR="00E5240A" w:rsidRDefault="00E5240A">
      <w:pPr>
        <w:spacing w:after="13" w:line="248" w:lineRule="auto"/>
        <w:ind w:left="715" w:right="757" w:hanging="10"/>
      </w:pPr>
      <w:bookmarkStart w:id="0" w:name="_GoBack"/>
      <w:bookmarkEnd w:id="0"/>
    </w:p>
    <w:p w14:paraId="6A7D44F7" w14:textId="77777777" w:rsidR="00DB4C10" w:rsidRDefault="00CA01DD">
      <w:pPr>
        <w:spacing w:after="13" w:line="248" w:lineRule="auto"/>
        <w:ind w:left="715" w:hanging="10"/>
      </w:pPr>
      <w:r>
        <w:rPr>
          <w:rFonts w:ascii="Courier New" w:eastAsia="Courier New" w:hAnsi="Courier New" w:cs="Courier New"/>
        </w:rPr>
        <w:t xml:space="preserve">$ 459          $ 898          $ 439           November </w:t>
      </w:r>
    </w:p>
    <w:p w14:paraId="62CBB41C" w14:textId="77777777" w:rsidR="00DB4C10" w:rsidRDefault="00CA01DD">
      <w:pPr>
        <w:spacing w:after="0"/>
        <w:ind w:left="720"/>
      </w:pPr>
      <w:r>
        <w:rPr>
          <w:rFonts w:ascii="Courier New" w:eastAsia="Courier New" w:hAnsi="Courier New" w:cs="Courier New"/>
        </w:rPr>
        <w:t xml:space="preserve"> </w:t>
      </w:r>
    </w:p>
    <w:p w14:paraId="3BC98418" w14:textId="77777777" w:rsidR="00DB4C10" w:rsidRDefault="00CA01DD">
      <w:pPr>
        <w:spacing w:after="13" w:line="248" w:lineRule="auto"/>
        <w:ind w:left="715" w:hanging="10"/>
      </w:pPr>
      <w:r>
        <w:rPr>
          <w:rFonts w:ascii="Courier New" w:eastAsia="Courier New" w:hAnsi="Courier New" w:cs="Courier New"/>
        </w:rPr>
        <w:t xml:space="preserve">$ 407          $ 923          $ 516           December </w:t>
      </w:r>
    </w:p>
    <w:p w14:paraId="3CDD521A" w14:textId="77777777" w:rsidR="00DB4C10" w:rsidRDefault="00CA01DD">
      <w:pPr>
        <w:spacing w:after="0"/>
        <w:ind w:left="720"/>
      </w:pPr>
      <w:r>
        <w:rPr>
          <w:rFonts w:ascii="Courier New" w:eastAsia="Courier New" w:hAnsi="Courier New" w:cs="Courier New"/>
        </w:rPr>
        <w:t xml:space="preserve"> </w:t>
      </w:r>
    </w:p>
    <w:p w14:paraId="11A390EE" w14:textId="77777777" w:rsidR="00DB4C10" w:rsidRDefault="00CA01DD">
      <w:pPr>
        <w:spacing w:after="13" w:line="248" w:lineRule="auto"/>
        <w:ind w:left="715" w:hanging="10"/>
      </w:pPr>
      <w:r>
        <w:rPr>
          <w:rFonts w:ascii="Courier New" w:eastAsia="Courier New" w:hAnsi="Courier New" w:cs="Courier New"/>
        </w:rPr>
        <w:t xml:space="preserve">Do you want to end program? (Enter no or yes): yes </w:t>
      </w:r>
    </w:p>
    <w:p w14:paraId="4AFBBA00" w14:textId="77777777" w:rsidR="00DB4C10" w:rsidRDefault="00CA01DD">
      <w:pPr>
        <w:spacing w:after="341"/>
      </w:pPr>
      <w:r>
        <w:rPr>
          <w:rFonts w:ascii="Courier New" w:eastAsia="Courier New" w:hAnsi="Courier New" w:cs="Courier New"/>
        </w:rPr>
        <w:t xml:space="preserve"> </w:t>
      </w:r>
    </w:p>
    <w:p w14:paraId="361B6D0A" w14:textId="77777777" w:rsidR="00DB4C10" w:rsidRDefault="00CA01DD">
      <w:pPr>
        <w:pStyle w:val="Heading1"/>
        <w:ind w:left="-5"/>
      </w:pPr>
      <w:r>
        <w:t xml:space="preserve">The Pseudocode </w:t>
      </w:r>
    </w:p>
    <w:p w14:paraId="5532E6B5" w14:textId="77777777" w:rsidR="00DB4C10" w:rsidRDefault="00CA01DD">
      <w:pPr>
        <w:spacing w:after="0"/>
      </w:pPr>
      <w:r>
        <w:rPr>
          <w:rFonts w:ascii="Times New Roman" w:eastAsia="Times New Roman" w:hAnsi="Times New Roman" w:cs="Times New Roman"/>
          <w:sz w:val="24"/>
        </w:rPr>
        <w:t xml:space="preserve"> </w:t>
      </w:r>
    </w:p>
    <w:p w14:paraId="1CC991EF" w14:textId="77777777" w:rsidR="00DB4C10" w:rsidRDefault="00CA01DD">
      <w:pPr>
        <w:spacing w:after="5" w:line="249" w:lineRule="auto"/>
        <w:ind w:left="-5" w:hanging="10"/>
      </w:pPr>
      <w:r>
        <w:rPr>
          <w:rFonts w:ascii="Times New Roman" w:eastAsia="Times New Roman" w:hAnsi="Times New Roman" w:cs="Times New Roman"/>
          <w:color w:val="FF0000"/>
        </w:rPr>
        <w:t xml:space="preserve">Module </w:t>
      </w:r>
      <w:proofErr w:type="gramStart"/>
      <w:r>
        <w:rPr>
          <w:rFonts w:ascii="Times New Roman" w:eastAsia="Times New Roman" w:hAnsi="Times New Roman" w:cs="Times New Roman"/>
          <w:color w:val="FF0000"/>
        </w:rPr>
        <w:t>main(</w:t>
      </w:r>
      <w:proofErr w:type="gramEnd"/>
      <w:r>
        <w:rPr>
          <w:rFonts w:ascii="Times New Roman" w:eastAsia="Times New Roman" w:hAnsi="Times New Roman" w:cs="Times New Roman"/>
          <w:color w:val="FF0000"/>
        </w:rPr>
        <w:t xml:space="preserve">) </w:t>
      </w:r>
    </w:p>
    <w:p w14:paraId="7BF0520A" w14:textId="77777777" w:rsidR="00DB4C10" w:rsidRDefault="00CA01DD">
      <w:pPr>
        <w:spacing w:after="30" w:line="249" w:lineRule="auto"/>
        <w:ind w:left="-5" w:right="5007" w:hanging="1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Declare local </w:t>
      </w:r>
      <w:proofErr w:type="gramStart"/>
      <w:r>
        <w:rPr>
          <w:rFonts w:ascii="Times New Roman" w:eastAsia="Times New Roman" w:hAnsi="Times New Roman" w:cs="Times New Roman"/>
          <w:color w:val="FF0000"/>
        </w:rPr>
        <w:t xml:space="preserve">variables  </w:t>
      </w:r>
      <w:r>
        <w:rPr>
          <w:rFonts w:ascii="Times New Roman" w:eastAsia="Times New Roman" w:hAnsi="Times New Roman" w:cs="Times New Roman"/>
          <w:color w:val="FF0000"/>
        </w:rPr>
        <w:tab/>
      </w:r>
      <w:proofErr w:type="gramEnd"/>
      <w:r>
        <w:rPr>
          <w:rFonts w:ascii="Times New Roman" w:eastAsia="Times New Roman" w:hAnsi="Times New Roman" w:cs="Times New Roman"/>
          <w:color w:val="FF0000"/>
        </w:rPr>
        <w:t xml:space="preserve">Declare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 “no” </w:t>
      </w:r>
    </w:p>
    <w:p w14:paraId="4D885021" w14:textId="77777777" w:rsidR="00DB4C10" w:rsidRDefault="00CA01DD">
      <w:pPr>
        <w:tabs>
          <w:tab w:val="center" w:pos="194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 “no” </w:t>
      </w:r>
    </w:p>
    <w:p w14:paraId="0176DDA1" w14:textId="77777777" w:rsidR="00DB4C10" w:rsidRDefault="00CA01DD">
      <w:pPr>
        <w:tabs>
          <w:tab w:val="center" w:pos="720"/>
          <w:tab w:val="center" w:pos="2834"/>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eclare Real </w:t>
      </w:r>
      <w:proofErr w:type="spellStart"/>
      <w:proofErr w:type="gram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12] </w:t>
      </w:r>
    </w:p>
    <w:p w14:paraId="48212295" w14:textId="6A02E68C" w:rsidR="00DB4C10" w:rsidRDefault="00CA01DD">
      <w:pPr>
        <w:spacing w:after="5" w:line="249" w:lineRule="auto"/>
        <w:ind w:left="-5" w:right="3492" w:hanging="1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eclare Real </w:t>
      </w:r>
      <w:proofErr w:type="spellStart"/>
      <w:proofErr w:type="gram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12]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r w:rsidR="009526DD">
        <w:rPr>
          <w:rFonts w:ascii="Times New Roman" w:eastAsia="Times New Roman" w:hAnsi="Times New Roman" w:cs="Times New Roman"/>
          <w:color w:val="FF0000"/>
        </w:rPr>
        <w:tab/>
      </w:r>
      <w:r w:rsidR="009526DD">
        <w:rPr>
          <w:rFonts w:ascii="Times New Roman" w:eastAsia="Times New Roman" w:hAnsi="Times New Roman" w:cs="Times New Roman"/>
          <w:color w:val="FF0000"/>
        </w:rPr>
        <w:tab/>
      </w:r>
      <w:r>
        <w:rPr>
          <w:rFonts w:ascii="Times New Roman" w:eastAsia="Times New Roman" w:hAnsi="Times New Roman" w:cs="Times New Roman"/>
          <w:color w:val="FF0000"/>
        </w:rPr>
        <w:t xml:space="preserve">Declare Real savings[12] </w:t>
      </w:r>
    </w:p>
    <w:p w14:paraId="3A3897B4" w14:textId="77777777" w:rsidR="00DB4C10" w:rsidRDefault="00CA01DD">
      <w:pPr>
        <w:spacing w:after="0"/>
        <w:ind w:left="10" w:right="178" w:hanging="10"/>
        <w:jc w:val="right"/>
      </w:pPr>
      <w:r>
        <w:rPr>
          <w:rFonts w:ascii="Times New Roman" w:eastAsia="Times New Roman" w:hAnsi="Times New Roman" w:cs="Times New Roman"/>
          <w:color w:val="FF0000"/>
        </w:rPr>
        <w:t xml:space="preserve">Declare String </w:t>
      </w:r>
      <w:proofErr w:type="gramStart"/>
      <w:r>
        <w:rPr>
          <w:rFonts w:ascii="Times New Roman" w:eastAsia="Times New Roman" w:hAnsi="Times New Roman" w:cs="Times New Roman"/>
          <w:color w:val="FF0000"/>
        </w:rPr>
        <w:t>months[</w:t>
      </w:r>
      <w:proofErr w:type="gramEnd"/>
      <w:r>
        <w:rPr>
          <w:rFonts w:ascii="Times New Roman" w:eastAsia="Times New Roman" w:hAnsi="Times New Roman" w:cs="Times New Roman"/>
          <w:color w:val="FF0000"/>
        </w:rPr>
        <w:t xml:space="preserve">12] = “January”, “February”, “March”, “April”, “May”, </w:t>
      </w:r>
    </w:p>
    <w:p w14:paraId="2820B713" w14:textId="77777777" w:rsidR="00DB4C10" w:rsidRDefault="00CA01DD">
      <w:pPr>
        <w:spacing w:after="0"/>
        <w:ind w:left="10" w:right="178" w:hanging="10"/>
        <w:jc w:val="right"/>
      </w:pPr>
      <w:r>
        <w:rPr>
          <w:rFonts w:ascii="Times New Roman" w:eastAsia="Times New Roman" w:hAnsi="Times New Roman" w:cs="Times New Roman"/>
          <w:color w:val="FF0000"/>
        </w:rPr>
        <w:t xml:space="preserve">“June”, “July”, “August”, “September”, “October”, “November”, “December” </w:t>
      </w:r>
    </w:p>
    <w:p w14:paraId="0A1C0FD9" w14:textId="77777777" w:rsidR="00DB4C10" w:rsidRDefault="00CA01DD">
      <w:pPr>
        <w:spacing w:after="0"/>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 </w:t>
      </w:r>
    </w:p>
    <w:p w14:paraId="5C37B8F8" w14:textId="77777777" w:rsidR="009526DD" w:rsidRDefault="00CA01DD">
      <w:pPr>
        <w:spacing w:after="5" w:line="249" w:lineRule="auto"/>
        <w:ind w:left="-5" w:right="2329" w:hanging="10"/>
        <w:rPr>
          <w:rFonts w:ascii="Times New Roman" w:eastAsia="Times New Roman" w:hAnsi="Times New Roman" w:cs="Times New Roman"/>
          <w:color w:val="FF0000"/>
        </w:rPr>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function call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
    <w:p w14:paraId="7198B74B" w14:textId="1789A2FB" w:rsidR="00DB4C10" w:rsidRDefault="00CA01DD" w:rsidP="009526DD">
      <w:pPr>
        <w:spacing w:after="5" w:line="249" w:lineRule="auto"/>
        <w:ind w:left="720" w:right="2329" w:firstLine="720"/>
      </w:pPr>
      <w:proofErr w:type="spellStart"/>
      <w:proofErr w:type="gramStart"/>
      <w:r>
        <w:rPr>
          <w:rFonts w:ascii="Times New Roman" w:eastAsia="Times New Roman" w:hAnsi="Times New Roman" w:cs="Times New Roman"/>
          <w:color w:val="FF0000"/>
        </w:rPr>
        <w:t>getNotGreen</w:t>
      </w:r>
      <w:proofErr w:type="spellEnd"/>
      <w:r>
        <w:rPr>
          <w:rFonts w:ascii="Times New Roman" w:eastAsia="Times New Roman" w:hAnsi="Times New Roman" w:cs="Times New Roman"/>
          <w:color w:val="FF0000"/>
        </w:rPr>
        <w:t>(</w:t>
      </w:r>
      <w:proofErr w:type="spellStart"/>
      <w:proofErr w:type="gramEnd"/>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month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getGoneGreen</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 months)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r>
        <w:rPr>
          <w:rFonts w:ascii="Times New Roman" w:eastAsia="Times New Roman" w:hAnsi="Times New Roman" w:cs="Times New Roman"/>
          <w:color w:val="FF0000"/>
        </w:rPr>
        <w:t>energySaved</w:t>
      </w:r>
      <w:proofErr w:type="spellEnd"/>
      <w:r>
        <w:rPr>
          <w:rFonts w:ascii="Times New Roman" w:eastAsia="Times New Roman" w:hAnsi="Times New Roman" w:cs="Times New Roman"/>
          <w:color w:val="FF0000"/>
        </w:rPr>
        <w:t>(</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goneGreenCosts,savings</w:t>
      </w:r>
      <w:proofErr w:type="spellEnd"/>
      <w:r>
        <w:rPr>
          <w:rFonts w:ascii="Times New Roman" w:eastAsia="Times New Roman" w:hAnsi="Times New Roman" w:cs="Times New Roman"/>
          <w:color w:val="FF0000"/>
        </w:rPr>
        <w:t xml:space="preserve">) </w:t>
      </w:r>
    </w:p>
    <w:p w14:paraId="0ABCB2AF" w14:textId="77777777" w:rsidR="00DB4C10" w:rsidRDefault="00CA01DD">
      <w:pPr>
        <w:tabs>
          <w:tab w:val="center" w:pos="720"/>
          <w:tab w:val="center" w:pos="4173"/>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r>
      <w:proofErr w:type="spellStart"/>
      <w:proofErr w:type="gramStart"/>
      <w:r>
        <w:rPr>
          <w:rFonts w:ascii="Times New Roman" w:eastAsia="Times New Roman" w:hAnsi="Times New Roman" w:cs="Times New Roman"/>
          <w:color w:val="FF0000"/>
        </w:rPr>
        <w:t>displayInfo</w:t>
      </w:r>
      <w:proofErr w:type="spellEnd"/>
      <w:r>
        <w:rPr>
          <w:rFonts w:ascii="Times New Roman" w:eastAsia="Times New Roman" w:hAnsi="Times New Roman" w:cs="Times New Roman"/>
          <w:color w:val="FF0000"/>
        </w:rPr>
        <w:t>(</w:t>
      </w:r>
      <w:proofErr w:type="spellStart"/>
      <w:proofErr w:type="gramEnd"/>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w:t>
      </w:r>
      <w:proofErr w:type="spellStart"/>
      <w:r>
        <w:rPr>
          <w:rFonts w:ascii="Times New Roman" w:eastAsia="Times New Roman" w:hAnsi="Times New Roman" w:cs="Times New Roman"/>
          <w:color w:val="FF0000"/>
        </w:rPr>
        <w:t>goneGreenCosts</w:t>
      </w:r>
      <w:proofErr w:type="spellEnd"/>
      <w:r>
        <w:rPr>
          <w:rFonts w:ascii="Times New Roman" w:eastAsia="Times New Roman" w:hAnsi="Times New Roman" w:cs="Times New Roman"/>
          <w:color w:val="FF0000"/>
        </w:rPr>
        <w:t xml:space="preserve">, savings, months) </w:t>
      </w:r>
    </w:p>
    <w:p w14:paraId="041F8F90" w14:textId="77777777" w:rsidR="00DB4C10" w:rsidRDefault="00CA01DD">
      <w:pPr>
        <w:spacing w:after="26"/>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p>
    <w:p w14:paraId="49D32C54" w14:textId="77777777" w:rsidR="00DB4C10" w:rsidRDefault="00CA01DD">
      <w:pPr>
        <w:tabs>
          <w:tab w:val="center" w:pos="720"/>
          <w:tab w:val="center" w:pos="384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Do you want to end the program? Yes or no” </w:t>
      </w:r>
    </w:p>
    <w:p w14:paraId="45586204" w14:textId="77777777" w:rsidR="00DB4C10" w:rsidRDefault="00CA01DD">
      <w:pPr>
        <w:tabs>
          <w:tab w:val="center" w:pos="720"/>
          <w:tab w:val="center" w:pos="2238"/>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Input </w:t>
      </w:r>
      <w:proofErr w:type="spellStart"/>
      <w:r>
        <w:rPr>
          <w:rFonts w:ascii="Times New Roman" w:eastAsia="Times New Roman" w:hAnsi="Times New Roman" w:cs="Times New Roman"/>
          <w:color w:val="FF0000"/>
        </w:rPr>
        <w:t>endProgram</w:t>
      </w:r>
      <w:proofErr w:type="spellEnd"/>
      <w:r>
        <w:rPr>
          <w:rFonts w:ascii="Times New Roman" w:eastAsia="Times New Roman" w:hAnsi="Times New Roman" w:cs="Times New Roman"/>
          <w:color w:val="FF0000"/>
        </w:rPr>
        <w:t xml:space="preserve"> </w:t>
      </w:r>
    </w:p>
    <w:p w14:paraId="6AB50293" w14:textId="77777777" w:rsidR="00DB4C10" w:rsidRDefault="00CA01DD">
      <w:pPr>
        <w:tabs>
          <w:tab w:val="center" w:pos="1195"/>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p>
    <w:p w14:paraId="3D30BA69" w14:textId="77777777" w:rsidR="00DB4C10" w:rsidRDefault="00CA01DD">
      <w:pPr>
        <w:spacing w:after="5" w:line="249" w:lineRule="auto"/>
        <w:ind w:left="-5" w:hanging="10"/>
      </w:pPr>
      <w:r>
        <w:rPr>
          <w:rFonts w:ascii="Times New Roman" w:eastAsia="Times New Roman" w:hAnsi="Times New Roman" w:cs="Times New Roman"/>
          <w:color w:val="FF0000"/>
        </w:rPr>
        <w:t xml:space="preserve">End Module </w:t>
      </w:r>
    </w:p>
    <w:p w14:paraId="116C3566" w14:textId="77777777" w:rsidR="00DB4C10" w:rsidRDefault="00CA01DD">
      <w:pPr>
        <w:spacing w:after="0"/>
      </w:pPr>
      <w:r>
        <w:rPr>
          <w:rFonts w:ascii="Times New Roman" w:eastAsia="Times New Roman" w:hAnsi="Times New Roman" w:cs="Times New Roman"/>
          <w:color w:val="FF0000"/>
        </w:rPr>
        <w:lastRenderedPageBreak/>
        <w:t xml:space="preserve"> </w:t>
      </w:r>
    </w:p>
    <w:p w14:paraId="7F494911" w14:textId="77777777" w:rsidR="00DB4C10" w:rsidRDefault="00CA01DD">
      <w:pPr>
        <w:spacing w:after="5" w:line="249" w:lineRule="auto"/>
        <w:ind w:left="-5" w:hanging="10"/>
      </w:pPr>
      <w:r>
        <w:rPr>
          <w:rFonts w:ascii="Times New Roman" w:eastAsia="Times New Roman" w:hAnsi="Times New Roman" w:cs="Times New Roman"/>
          <w:color w:val="FF0000"/>
        </w:rPr>
        <w:t xml:space="preserve">Module </w:t>
      </w:r>
      <w:proofErr w:type="spellStart"/>
      <w:proofErr w:type="gramStart"/>
      <w:r>
        <w:rPr>
          <w:rFonts w:ascii="Times New Roman" w:eastAsia="Times New Roman" w:hAnsi="Times New Roman" w:cs="Times New Roman"/>
          <w:color w:val="FF0000"/>
        </w:rPr>
        <w:t>getNotGreen</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Real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String months[]) </w:t>
      </w:r>
    </w:p>
    <w:p w14:paraId="3985082A" w14:textId="77777777" w:rsidR="00DB4C10" w:rsidRDefault="00CA01DD">
      <w:pPr>
        <w:tabs>
          <w:tab w:val="center" w:pos="139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Set counter = 0 </w:t>
      </w:r>
    </w:p>
    <w:p w14:paraId="3F96F7D1" w14:textId="77777777" w:rsidR="00DB4C10" w:rsidRDefault="00CA01DD">
      <w:pPr>
        <w:tabs>
          <w:tab w:val="center" w:pos="1574"/>
        </w:tabs>
        <w:spacing w:after="30"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counter &lt; 12 </w:t>
      </w:r>
    </w:p>
    <w:p w14:paraId="1DADEE7C" w14:textId="77777777" w:rsidR="00DB4C10" w:rsidRDefault="00CA01DD">
      <w:pPr>
        <w:tabs>
          <w:tab w:val="center" w:pos="720"/>
          <w:tab w:val="center" w:pos="4307"/>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Enter NOT GREEN energy costs for”, months[counter] </w:t>
      </w:r>
    </w:p>
    <w:p w14:paraId="34A2D18E" w14:textId="77777777" w:rsidR="00DB4C10" w:rsidRDefault="00CA01DD">
      <w:pPr>
        <w:tabs>
          <w:tab w:val="center" w:pos="720"/>
          <w:tab w:val="center" w:pos="2758"/>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Input </w:t>
      </w:r>
      <w:proofErr w:type="spellStart"/>
      <w:r>
        <w:rPr>
          <w:rFonts w:ascii="Times New Roman" w:eastAsia="Times New Roman" w:hAnsi="Times New Roman" w:cs="Times New Roman"/>
          <w:color w:val="FF0000"/>
        </w:rPr>
        <w:t>notGreenCosts</w:t>
      </w:r>
      <w:proofErr w:type="spellEnd"/>
      <w:r>
        <w:rPr>
          <w:rFonts w:ascii="Times New Roman" w:eastAsia="Times New Roman" w:hAnsi="Times New Roman" w:cs="Times New Roman"/>
          <w:color w:val="FF0000"/>
        </w:rPr>
        <w:t xml:space="preserve">[counter] </w:t>
      </w:r>
    </w:p>
    <w:p w14:paraId="654E0B80" w14:textId="77777777" w:rsidR="00DB4C10" w:rsidRDefault="00CA01DD">
      <w:pPr>
        <w:tabs>
          <w:tab w:val="center" w:pos="720"/>
          <w:tab w:val="center" w:pos="2558"/>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Set counter = counter + 1 </w:t>
      </w:r>
    </w:p>
    <w:p w14:paraId="7E1C224F" w14:textId="77777777" w:rsidR="00DB4C10" w:rsidRDefault="00CA01DD">
      <w:pPr>
        <w:tabs>
          <w:tab w:val="center" w:pos="1195"/>
          <w:tab w:val="center" w:pos="216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r>
        <w:rPr>
          <w:rFonts w:ascii="Times New Roman" w:eastAsia="Times New Roman" w:hAnsi="Times New Roman" w:cs="Times New Roman"/>
          <w:color w:val="FF0000"/>
        </w:rPr>
        <w:tab/>
        <w:t xml:space="preserve"> </w:t>
      </w:r>
    </w:p>
    <w:p w14:paraId="185D37B9" w14:textId="77777777" w:rsidR="00DB4C10" w:rsidRDefault="00CA01DD">
      <w:pPr>
        <w:spacing w:after="5" w:line="249" w:lineRule="auto"/>
        <w:ind w:left="-5" w:hanging="10"/>
      </w:pPr>
      <w:r>
        <w:rPr>
          <w:rFonts w:ascii="Times New Roman" w:eastAsia="Times New Roman" w:hAnsi="Times New Roman" w:cs="Times New Roman"/>
          <w:color w:val="FF0000"/>
        </w:rPr>
        <w:t xml:space="preserve">End Module </w:t>
      </w:r>
    </w:p>
    <w:p w14:paraId="4B2F73F8" w14:textId="77777777" w:rsidR="00DB4C10" w:rsidRDefault="00CA01DD">
      <w:pPr>
        <w:spacing w:after="0"/>
      </w:pPr>
      <w:r>
        <w:rPr>
          <w:rFonts w:ascii="Times New Roman" w:eastAsia="Times New Roman" w:hAnsi="Times New Roman" w:cs="Times New Roman"/>
          <w:color w:val="FF0000"/>
        </w:rPr>
        <w:t xml:space="preserve"> </w:t>
      </w:r>
    </w:p>
    <w:p w14:paraId="7680E109" w14:textId="77777777" w:rsidR="00DB4C10" w:rsidRDefault="00CA01DD">
      <w:pPr>
        <w:spacing w:after="5" w:line="249" w:lineRule="auto"/>
        <w:ind w:left="-5" w:hanging="10"/>
      </w:pPr>
      <w:r>
        <w:rPr>
          <w:rFonts w:ascii="Times New Roman" w:eastAsia="Times New Roman" w:hAnsi="Times New Roman" w:cs="Times New Roman"/>
          <w:color w:val="FF0000"/>
        </w:rPr>
        <w:t xml:space="preserve">Module </w:t>
      </w:r>
      <w:proofErr w:type="spellStart"/>
      <w:proofErr w:type="gramStart"/>
      <w:r>
        <w:rPr>
          <w:rFonts w:ascii="Times New Roman" w:eastAsia="Times New Roman" w:hAnsi="Times New Roman" w:cs="Times New Roman"/>
          <w:color w:val="FF0000"/>
        </w:rPr>
        <w:t>getGoneGreen</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Real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 String months[]) </w:t>
      </w:r>
    </w:p>
    <w:p w14:paraId="4945FE58" w14:textId="77777777" w:rsidR="00DB4C10" w:rsidRDefault="00CA01DD">
      <w:pPr>
        <w:tabs>
          <w:tab w:val="center" w:pos="139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Set counter = 0 </w:t>
      </w:r>
    </w:p>
    <w:p w14:paraId="1D3B5B59" w14:textId="77777777" w:rsidR="00DB4C10" w:rsidRDefault="00CA01DD">
      <w:pPr>
        <w:tabs>
          <w:tab w:val="center" w:pos="1574"/>
        </w:tabs>
        <w:spacing w:after="36"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counter &lt; 12 </w:t>
      </w:r>
    </w:p>
    <w:p w14:paraId="092C35F5" w14:textId="77777777" w:rsidR="00DB4C10" w:rsidRDefault="00CA01DD">
      <w:pPr>
        <w:tabs>
          <w:tab w:val="center" w:pos="720"/>
          <w:tab w:val="center" w:pos="4384"/>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Enter GONE GREEN energy costs for”, months[counter] </w:t>
      </w:r>
    </w:p>
    <w:p w14:paraId="001EBC91" w14:textId="77777777" w:rsidR="00DB4C10" w:rsidRDefault="00CA01DD">
      <w:pPr>
        <w:tabs>
          <w:tab w:val="center" w:pos="720"/>
          <w:tab w:val="center" w:pos="2830"/>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Input </w:t>
      </w:r>
      <w:proofErr w:type="spellStart"/>
      <w:r>
        <w:rPr>
          <w:rFonts w:ascii="Times New Roman" w:eastAsia="Times New Roman" w:hAnsi="Times New Roman" w:cs="Times New Roman"/>
          <w:color w:val="FF0000"/>
        </w:rPr>
        <w:t>goneGreenCosts</w:t>
      </w:r>
      <w:proofErr w:type="spellEnd"/>
      <w:r>
        <w:rPr>
          <w:rFonts w:ascii="Times New Roman" w:eastAsia="Times New Roman" w:hAnsi="Times New Roman" w:cs="Times New Roman"/>
          <w:color w:val="FF0000"/>
        </w:rPr>
        <w:t xml:space="preserve">[counter] </w:t>
      </w:r>
    </w:p>
    <w:p w14:paraId="3634C1DF" w14:textId="77777777" w:rsidR="00DB4C10" w:rsidRDefault="00CA01DD">
      <w:pPr>
        <w:tabs>
          <w:tab w:val="center" w:pos="720"/>
          <w:tab w:val="center" w:pos="2558"/>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Set counter = counter + 1 </w:t>
      </w:r>
    </w:p>
    <w:p w14:paraId="20FE4E86" w14:textId="77777777" w:rsidR="00DB4C10" w:rsidRDefault="00CA01DD">
      <w:pPr>
        <w:tabs>
          <w:tab w:val="center" w:pos="1195"/>
          <w:tab w:val="center" w:pos="216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r>
        <w:rPr>
          <w:rFonts w:ascii="Times New Roman" w:eastAsia="Times New Roman" w:hAnsi="Times New Roman" w:cs="Times New Roman"/>
          <w:color w:val="FF0000"/>
        </w:rPr>
        <w:tab/>
        <w:t xml:space="preserve"> </w:t>
      </w:r>
    </w:p>
    <w:p w14:paraId="5717299E" w14:textId="77777777" w:rsidR="00DB4C10" w:rsidRDefault="00CA01DD">
      <w:pPr>
        <w:spacing w:after="5" w:line="249" w:lineRule="auto"/>
        <w:ind w:left="-5" w:hanging="10"/>
      </w:pPr>
      <w:r>
        <w:rPr>
          <w:rFonts w:ascii="Times New Roman" w:eastAsia="Times New Roman" w:hAnsi="Times New Roman" w:cs="Times New Roman"/>
          <w:color w:val="FF0000"/>
        </w:rPr>
        <w:t xml:space="preserve">End Module </w:t>
      </w:r>
    </w:p>
    <w:p w14:paraId="2EA4826B" w14:textId="77777777" w:rsidR="00DB4C10" w:rsidRDefault="00CA01DD">
      <w:pPr>
        <w:spacing w:after="0"/>
      </w:pPr>
      <w:r>
        <w:rPr>
          <w:rFonts w:ascii="Times New Roman" w:eastAsia="Times New Roman" w:hAnsi="Times New Roman" w:cs="Times New Roman"/>
          <w:color w:val="FF0000"/>
        </w:rPr>
        <w:t xml:space="preserve"> </w:t>
      </w:r>
    </w:p>
    <w:p w14:paraId="782C0B8C" w14:textId="77777777" w:rsidR="00DB4C10" w:rsidRDefault="00CA01DD">
      <w:pPr>
        <w:spacing w:after="5" w:line="249" w:lineRule="auto"/>
        <w:ind w:left="-5" w:hanging="10"/>
      </w:pPr>
      <w:r>
        <w:rPr>
          <w:rFonts w:ascii="Times New Roman" w:eastAsia="Times New Roman" w:hAnsi="Times New Roman" w:cs="Times New Roman"/>
          <w:color w:val="FF0000"/>
        </w:rPr>
        <w:t xml:space="preserve">Module </w:t>
      </w:r>
      <w:proofErr w:type="spellStart"/>
      <w:proofErr w:type="gramStart"/>
      <w:r>
        <w:rPr>
          <w:rFonts w:ascii="Times New Roman" w:eastAsia="Times New Roman" w:hAnsi="Times New Roman" w:cs="Times New Roman"/>
          <w:color w:val="FF0000"/>
        </w:rPr>
        <w:t>energySaved</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Real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Real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 Real savings[]) </w:t>
      </w:r>
    </w:p>
    <w:p w14:paraId="4CC40167" w14:textId="77777777" w:rsidR="00DB4C10" w:rsidRDefault="00CA01DD">
      <w:pPr>
        <w:tabs>
          <w:tab w:val="center" w:pos="139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Set counter = 0 </w:t>
      </w:r>
    </w:p>
    <w:p w14:paraId="1676BCE3" w14:textId="77777777" w:rsidR="00DB4C10" w:rsidRDefault="00CA01DD">
      <w:pPr>
        <w:tabs>
          <w:tab w:val="center" w:pos="1574"/>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counter &lt; 12 </w:t>
      </w:r>
    </w:p>
    <w:p w14:paraId="64391C97" w14:textId="77777777" w:rsidR="00DB4C10" w:rsidRDefault="00CA01DD">
      <w:pPr>
        <w:tabs>
          <w:tab w:val="center" w:pos="720"/>
          <w:tab w:val="center" w:pos="4672"/>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Set savings[counter] =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counter] –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counter] </w:t>
      </w:r>
    </w:p>
    <w:p w14:paraId="7E0ABBAC" w14:textId="77777777" w:rsidR="00DB4C10" w:rsidRDefault="00CA01DD">
      <w:pPr>
        <w:tabs>
          <w:tab w:val="center" w:pos="720"/>
          <w:tab w:val="center" w:pos="2558"/>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Set counter = counter + 1 </w:t>
      </w:r>
    </w:p>
    <w:p w14:paraId="7CCEA81F" w14:textId="77777777" w:rsidR="00DB4C10" w:rsidRDefault="00CA01DD">
      <w:pPr>
        <w:tabs>
          <w:tab w:val="center" w:pos="1195"/>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p>
    <w:p w14:paraId="1F14AA2B" w14:textId="77777777" w:rsidR="00DB4C10" w:rsidRDefault="00CA01DD">
      <w:pPr>
        <w:spacing w:after="5" w:line="249" w:lineRule="auto"/>
        <w:ind w:left="-5" w:hanging="10"/>
      </w:pPr>
      <w:r>
        <w:rPr>
          <w:rFonts w:ascii="Times New Roman" w:eastAsia="Times New Roman" w:hAnsi="Times New Roman" w:cs="Times New Roman"/>
          <w:color w:val="FF0000"/>
        </w:rPr>
        <w:t xml:space="preserve">End Module </w:t>
      </w:r>
    </w:p>
    <w:p w14:paraId="40184A49" w14:textId="77777777" w:rsidR="00B172A2" w:rsidRDefault="00B172A2">
      <w:pPr>
        <w:spacing w:after="5" w:line="249" w:lineRule="auto"/>
        <w:ind w:left="-5" w:hanging="10"/>
        <w:rPr>
          <w:rFonts w:ascii="Times New Roman" w:eastAsia="Times New Roman" w:hAnsi="Times New Roman" w:cs="Times New Roman"/>
          <w:color w:val="FF0000"/>
        </w:rPr>
      </w:pPr>
    </w:p>
    <w:p w14:paraId="76D105AA" w14:textId="5FB50F49" w:rsidR="00DB4C10" w:rsidRDefault="00CA01DD">
      <w:pPr>
        <w:spacing w:after="5" w:line="249" w:lineRule="auto"/>
        <w:ind w:left="-5" w:hanging="10"/>
      </w:pPr>
      <w:r>
        <w:rPr>
          <w:rFonts w:ascii="Times New Roman" w:eastAsia="Times New Roman" w:hAnsi="Times New Roman" w:cs="Times New Roman"/>
          <w:color w:val="FF0000"/>
        </w:rPr>
        <w:t xml:space="preserve">Module </w:t>
      </w:r>
      <w:proofErr w:type="spellStart"/>
      <w:proofErr w:type="gramStart"/>
      <w:r>
        <w:rPr>
          <w:rFonts w:ascii="Times New Roman" w:eastAsia="Times New Roman" w:hAnsi="Times New Roman" w:cs="Times New Roman"/>
          <w:color w:val="FF0000"/>
        </w:rPr>
        <w:t>displayInfo</w:t>
      </w:r>
      <w:proofErr w:type="spellEnd"/>
      <w:r>
        <w:rPr>
          <w:rFonts w:ascii="Times New Roman" w:eastAsia="Times New Roman" w:hAnsi="Times New Roman" w:cs="Times New Roman"/>
          <w:color w:val="FF0000"/>
        </w:rPr>
        <w:t>(</w:t>
      </w:r>
      <w:proofErr w:type="gramEnd"/>
      <w:r>
        <w:rPr>
          <w:rFonts w:ascii="Times New Roman" w:eastAsia="Times New Roman" w:hAnsi="Times New Roman" w:cs="Times New Roman"/>
          <w:color w:val="FF0000"/>
        </w:rPr>
        <w:t xml:space="preserve">Real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 Real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 Real savings[], String months[]) </w:t>
      </w:r>
    </w:p>
    <w:p w14:paraId="4BD346FD" w14:textId="77777777" w:rsidR="00DB4C10" w:rsidRDefault="00CA01DD">
      <w:pPr>
        <w:tabs>
          <w:tab w:val="center" w:pos="1391"/>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Set counter = 0 </w:t>
      </w:r>
    </w:p>
    <w:p w14:paraId="0357380C" w14:textId="77777777" w:rsidR="00DB4C10" w:rsidRDefault="00CA01DD">
      <w:pPr>
        <w:tabs>
          <w:tab w:val="center" w:pos="1574"/>
        </w:tabs>
        <w:spacing w:after="3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While counter &lt; 12 </w:t>
      </w:r>
    </w:p>
    <w:p w14:paraId="703E904F" w14:textId="4545469D" w:rsidR="00B172A2" w:rsidRDefault="00CA01DD">
      <w:pPr>
        <w:spacing w:after="30" w:line="249" w:lineRule="auto"/>
        <w:ind w:left="-5" w:right="2563" w:hanging="10"/>
        <w:rPr>
          <w:rFonts w:ascii="Times New Roman" w:eastAsia="Times New Roman" w:hAnsi="Times New Roman" w:cs="Times New Roman"/>
          <w:color w:val="FF0000"/>
        </w:rPr>
      </w:pPr>
      <w:r>
        <w:rPr>
          <w:rFonts w:ascii="Times New Roman" w:eastAsia="Times New Roman" w:hAnsi="Times New Roman" w:cs="Times New Roman"/>
          <w:color w:val="FF0000"/>
        </w:rPr>
        <w:t xml:space="preserve">  </w:t>
      </w:r>
      <w:r w:rsidR="00B172A2">
        <w:rPr>
          <w:rFonts w:ascii="Times New Roman" w:eastAsia="Times New Roman" w:hAnsi="Times New Roman" w:cs="Times New Roman"/>
          <w:color w:val="FF0000"/>
        </w:rPr>
        <w:t xml:space="preserve"> </w:t>
      </w:r>
      <w:r w:rsidR="00B172A2">
        <w:rPr>
          <w:rFonts w:ascii="Times New Roman" w:eastAsia="Times New Roman" w:hAnsi="Times New Roman" w:cs="Times New Roman"/>
          <w:color w:val="FF0000"/>
        </w:rPr>
        <w:tab/>
      </w:r>
      <w:r w:rsidR="00B172A2">
        <w:rPr>
          <w:rFonts w:ascii="Times New Roman" w:eastAsia="Times New Roman" w:hAnsi="Times New Roman" w:cs="Times New Roman"/>
          <w:color w:val="FF0000"/>
        </w:rPr>
        <w:tab/>
      </w:r>
      <w:r>
        <w:rPr>
          <w:rFonts w:ascii="Times New Roman" w:eastAsia="Times New Roman" w:hAnsi="Times New Roman" w:cs="Times New Roman"/>
          <w:color w:val="FF0000"/>
        </w:rPr>
        <w:t xml:space="preserve">Display “Information for”, months[counter]  </w:t>
      </w:r>
    </w:p>
    <w:p w14:paraId="440DD98F" w14:textId="0DB2D984" w:rsidR="00DB4C10" w:rsidRDefault="00CA01DD" w:rsidP="00B172A2">
      <w:pPr>
        <w:spacing w:after="30" w:line="249" w:lineRule="auto"/>
        <w:ind w:left="715" w:right="2563" w:firstLine="725"/>
      </w:pPr>
      <w:r>
        <w:rPr>
          <w:rFonts w:ascii="Times New Roman" w:eastAsia="Times New Roman" w:hAnsi="Times New Roman" w:cs="Times New Roman"/>
          <w:color w:val="FF0000"/>
        </w:rPr>
        <w:t xml:space="preserve">Display “Savings $”, savings[counter] </w:t>
      </w:r>
    </w:p>
    <w:p w14:paraId="62601B70" w14:textId="77777777" w:rsidR="00DB4C10" w:rsidRDefault="00CA01DD">
      <w:pPr>
        <w:tabs>
          <w:tab w:val="center" w:pos="720"/>
          <w:tab w:val="center" w:pos="3793"/>
        </w:tabs>
        <w:spacing w:after="33"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Not Green Costs $”, </w:t>
      </w:r>
      <w:proofErr w:type="spellStart"/>
      <w:r>
        <w:rPr>
          <w:rFonts w:ascii="Times New Roman" w:eastAsia="Times New Roman" w:hAnsi="Times New Roman" w:cs="Times New Roman"/>
          <w:color w:val="FF0000"/>
        </w:rPr>
        <w:t>notGreenCost</w:t>
      </w:r>
      <w:proofErr w:type="spellEnd"/>
      <w:r>
        <w:rPr>
          <w:rFonts w:ascii="Times New Roman" w:eastAsia="Times New Roman" w:hAnsi="Times New Roman" w:cs="Times New Roman"/>
          <w:color w:val="FF0000"/>
        </w:rPr>
        <w:t xml:space="preserve">[counter] </w:t>
      </w:r>
    </w:p>
    <w:p w14:paraId="1C098563" w14:textId="77777777" w:rsidR="00DB4C10" w:rsidRDefault="00CA01DD">
      <w:pPr>
        <w:tabs>
          <w:tab w:val="center" w:pos="720"/>
          <w:tab w:val="center" w:pos="3939"/>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 </w:t>
      </w:r>
      <w:r>
        <w:rPr>
          <w:rFonts w:ascii="Times New Roman" w:eastAsia="Times New Roman" w:hAnsi="Times New Roman" w:cs="Times New Roman"/>
          <w:color w:val="FF0000"/>
        </w:rPr>
        <w:tab/>
        <w:t xml:space="preserve">Display “Gone Green Costs $”, </w:t>
      </w:r>
      <w:proofErr w:type="spellStart"/>
      <w:r>
        <w:rPr>
          <w:rFonts w:ascii="Times New Roman" w:eastAsia="Times New Roman" w:hAnsi="Times New Roman" w:cs="Times New Roman"/>
          <w:color w:val="FF0000"/>
        </w:rPr>
        <w:t>goneGreenCost</w:t>
      </w:r>
      <w:proofErr w:type="spellEnd"/>
      <w:r>
        <w:rPr>
          <w:rFonts w:ascii="Times New Roman" w:eastAsia="Times New Roman" w:hAnsi="Times New Roman" w:cs="Times New Roman"/>
          <w:color w:val="FF0000"/>
        </w:rPr>
        <w:t xml:space="preserve">[counter] </w:t>
      </w:r>
    </w:p>
    <w:p w14:paraId="344ED772" w14:textId="77777777" w:rsidR="00DB4C10" w:rsidRDefault="00CA01DD">
      <w:pPr>
        <w:tabs>
          <w:tab w:val="center" w:pos="1195"/>
        </w:tabs>
        <w:spacing w:after="5" w:line="249" w:lineRule="auto"/>
        <w:ind w:left="-15"/>
      </w:pPr>
      <w:r>
        <w:rPr>
          <w:rFonts w:ascii="Times New Roman" w:eastAsia="Times New Roman" w:hAnsi="Times New Roman" w:cs="Times New Roman"/>
          <w:color w:val="FF0000"/>
        </w:rPr>
        <w:t xml:space="preserve"> </w:t>
      </w:r>
      <w:r>
        <w:rPr>
          <w:rFonts w:ascii="Times New Roman" w:eastAsia="Times New Roman" w:hAnsi="Times New Roman" w:cs="Times New Roman"/>
          <w:color w:val="FF0000"/>
        </w:rPr>
        <w:tab/>
        <w:t xml:space="preserve">End While </w:t>
      </w:r>
    </w:p>
    <w:p w14:paraId="4FABF7E5" w14:textId="77777777" w:rsidR="00DB4C10" w:rsidRDefault="00CA01DD">
      <w:pPr>
        <w:spacing w:after="5" w:line="249" w:lineRule="auto"/>
        <w:ind w:left="-5" w:hanging="10"/>
      </w:pPr>
      <w:r>
        <w:rPr>
          <w:rFonts w:ascii="Times New Roman" w:eastAsia="Times New Roman" w:hAnsi="Times New Roman" w:cs="Times New Roman"/>
          <w:color w:val="FF0000"/>
        </w:rPr>
        <w:t xml:space="preserve">End Module </w:t>
      </w:r>
    </w:p>
    <w:p w14:paraId="1351F0F9" w14:textId="77777777" w:rsidR="00DB4C10" w:rsidRDefault="00CA01DD">
      <w:pPr>
        <w:spacing w:after="297"/>
      </w:pPr>
      <w:r>
        <w:rPr>
          <w:rFonts w:ascii="Times New Roman" w:eastAsia="Times New Roman" w:hAnsi="Times New Roman" w:cs="Times New Roman"/>
          <w:b/>
          <w:color w:val="0000FF"/>
          <w:sz w:val="24"/>
        </w:rPr>
        <w:t xml:space="preserve"> </w:t>
      </w:r>
    </w:p>
    <w:p w14:paraId="3D4ECAB9" w14:textId="77777777" w:rsidR="00604930" w:rsidRDefault="00604930">
      <w:pPr>
        <w:rPr>
          <w:sz w:val="32"/>
        </w:rPr>
      </w:pPr>
      <w:r>
        <w:rPr>
          <w:sz w:val="32"/>
        </w:rPr>
        <w:br w:type="page"/>
      </w:r>
    </w:p>
    <w:p w14:paraId="49963FB2" w14:textId="3707B245" w:rsidR="00DB4C10" w:rsidRDefault="00CA01DD">
      <w:pPr>
        <w:spacing w:after="211"/>
        <w:ind w:left="-5" w:hanging="10"/>
      </w:pPr>
      <w:r>
        <w:rPr>
          <w:sz w:val="32"/>
        </w:rPr>
        <w:lastRenderedPageBreak/>
        <w:t xml:space="preserve">The Flowchart </w:t>
      </w:r>
    </w:p>
    <w:p w14:paraId="24167532" w14:textId="77777777" w:rsidR="00DB4C10" w:rsidRDefault="00CA01DD">
      <w:pPr>
        <w:spacing w:after="0"/>
      </w:pPr>
      <w:r>
        <w:rPr>
          <w:sz w:val="32"/>
        </w:rPr>
        <w:t xml:space="preserve"> </w:t>
      </w:r>
    </w:p>
    <w:p w14:paraId="2679271B" w14:textId="2FF35E69" w:rsidR="00DB4C10" w:rsidRDefault="006131EC">
      <w:pPr>
        <w:spacing w:after="297"/>
      </w:pPr>
      <w:r>
        <w:object w:dxaOrig="10171" w:dyaOrig="14821" w14:anchorId="71B24A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552.6pt" o:ole="">
            <v:imagedata r:id="rId6" o:title=""/>
          </v:shape>
          <o:OLEObject Type="Embed" ProgID="Visio.Drawing.15" ShapeID="_x0000_i1025" DrawAspect="Content" ObjectID="_1665859124" r:id="rId7"/>
        </w:object>
      </w:r>
      <w:r w:rsidR="00CA01DD">
        <w:rPr>
          <w:rFonts w:ascii="Times New Roman" w:eastAsia="Times New Roman" w:hAnsi="Times New Roman" w:cs="Times New Roman"/>
          <w:b/>
          <w:sz w:val="24"/>
        </w:rPr>
        <w:t xml:space="preserve"> </w:t>
      </w:r>
    </w:p>
    <w:p w14:paraId="000A5CA7" w14:textId="6FB08B89" w:rsidR="006131EC" w:rsidRDefault="00604930">
      <w:r>
        <w:br w:type="page"/>
      </w:r>
    </w:p>
    <w:p w14:paraId="254A99F3" w14:textId="08A9A877" w:rsidR="00604930" w:rsidRDefault="006131EC">
      <w:pPr>
        <w:rPr>
          <w:sz w:val="32"/>
        </w:rPr>
      </w:pPr>
      <w:r>
        <w:object w:dxaOrig="9961" w:dyaOrig="11491" w14:anchorId="2BCE111C">
          <v:shape id="_x0000_i1026" type="#_x0000_t75" style="width:430.2pt;height:496.2pt" o:ole="">
            <v:imagedata r:id="rId8" o:title=""/>
          </v:shape>
          <o:OLEObject Type="Embed" ProgID="Visio.Drawing.15" ShapeID="_x0000_i1026" DrawAspect="Content" ObjectID="_1665859125" r:id="rId9"/>
        </w:object>
      </w:r>
    </w:p>
    <w:p w14:paraId="295C419C" w14:textId="77777777" w:rsidR="006131EC" w:rsidRDefault="006131EC">
      <w:pPr>
        <w:rPr>
          <w:sz w:val="32"/>
        </w:rPr>
      </w:pPr>
      <w:r>
        <w:br w:type="page"/>
      </w:r>
    </w:p>
    <w:p w14:paraId="10DDF2C1" w14:textId="62E5EA59" w:rsidR="00DB4C10" w:rsidRDefault="00CA01DD">
      <w:pPr>
        <w:pStyle w:val="Heading1"/>
        <w:ind w:left="-5"/>
      </w:pPr>
      <w:r>
        <w:lastRenderedPageBreak/>
        <w:t xml:space="preserve">The Python Code </w:t>
      </w:r>
    </w:p>
    <w:p w14:paraId="2DB69594" w14:textId="77777777" w:rsidR="00DB4C10" w:rsidRDefault="00CA01DD">
      <w:pPr>
        <w:spacing w:after="26"/>
      </w:pPr>
      <w:r>
        <w:rPr>
          <w:rFonts w:ascii="Times New Roman" w:eastAsia="Times New Roman" w:hAnsi="Times New Roman" w:cs="Times New Roman"/>
          <w:sz w:val="24"/>
        </w:rPr>
        <w:t xml:space="preserve"> </w:t>
      </w:r>
    </w:p>
    <w:p w14:paraId="314EF0D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w:t>
      </w:r>
    </w:p>
    <w:p w14:paraId="3C7B486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Name:       David White</w:t>
      </w:r>
    </w:p>
    <w:p w14:paraId="60960D8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Class:      CIS-1400</w:t>
      </w:r>
    </w:p>
    <w:p w14:paraId="7792F4DF"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Assignment: Lab 9-5</w:t>
      </w:r>
    </w:p>
    <w:p w14:paraId="5BC90B9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File:       lab9-5.py</w:t>
      </w:r>
    </w:p>
    <w:p w14:paraId="4ACF88EF"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Purpose:    energy efficiency savings</w:t>
      </w:r>
    </w:p>
    <w:p w14:paraId="16C51F2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w:t>
      </w:r>
    </w:p>
    <w:p w14:paraId="2349DFD6" w14:textId="77777777" w:rsidR="00761B26" w:rsidRPr="00761B26" w:rsidRDefault="00761B26" w:rsidP="00761B26">
      <w:pPr>
        <w:spacing w:after="13" w:line="248" w:lineRule="auto"/>
        <w:rPr>
          <w:rFonts w:ascii="Courier New" w:eastAsia="Courier New" w:hAnsi="Courier New" w:cs="Courier New"/>
        </w:rPr>
      </w:pPr>
    </w:p>
    <w:p w14:paraId="641CCA17" w14:textId="77777777" w:rsidR="00761B26" w:rsidRPr="00761B26" w:rsidRDefault="00761B26" w:rsidP="00761B26">
      <w:pPr>
        <w:spacing w:after="13" w:line="248" w:lineRule="auto"/>
        <w:rPr>
          <w:rFonts w:ascii="Courier New" w:eastAsia="Courier New" w:hAnsi="Courier New" w:cs="Courier New"/>
        </w:rPr>
      </w:pP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n***David White***\n')  # Display author's name</w:t>
      </w:r>
    </w:p>
    <w:p w14:paraId="3F81BAC8" w14:textId="77777777" w:rsidR="00761B26" w:rsidRPr="00761B26" w:rsidRDefault="00761B26" w:rsidP="00761B26">
      <w:pPr>
        <w:spacing w:after="13" w:line="248" w:lineRule="auto"/>
        <w:rPr>
          <w:rFonts w:ascii="Courier New" w:eastAsia="Courier New" w:hAnsi="Courier New" w:cs="Courier New"/>
        </w:rPr>
      </w:pPr>
    </w:p>
    <w:p w14:paraId="6EE7701B" w14:textId="77777777" w:rsidR="00761B26" w:rsidRPr="00761B26" w:rsidRDefault="00761B26" w:rsidP="00761B26">
      <w:pPr>
        <w:spacing w:after="13" w:line="248" w:lineRule="auto"/>
        <w:rPr>
          <w:rFonts w:ascii="Courier New" w:eastAsia="Courier New" w:hAnsi="Courier New" w:cs="Courier New"/>
        </w:rPr>
      </w:pPr>
    </w:p>
    <w:p w14:paraId="3FC4B9C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def </w:t>
      </w:r>
      <w:proofErr w:type="gramStart"/>
      <w:r w:rsidRPr="00761B26">
        <w:rPr>
          <w:rFonts w:ascii="Courier New" w:eastAsia="Courier New" w:hAnsi="Courier New" w:cs="Courier New"/>
        </w:rPr>
        <w:t>main(</w:t>
      </w:r>
      <w:proofErr w:type="gramEnd"/>
      <w:r w:rsidRPr="00761B26">
        <w:rPr>
          <w:rFonts w:ascii="Courier New" w:eastAsia="Courier New" w:hAnsi="Courier New" w:cs="Courier New"/>
        </w:rPr>
        <w:t>):</w:t>
      </w:r>
    </w:p>
    <w:p w14:paraId="791754B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no"</w:t>
      </w:r>
    </w:p>
    <w:p w14:paraId="0F19D962"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6DB5437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no":</w:t>
      </w:r>
    </w:p>
    <w:p w14:paraId="5DEA154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783F381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declare variables and arrays</w:t>
      </w:r>
    </w:p>
    <w:p w14:paraId="2C58528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 [0] * 12</w:t>
      </w:r>
    </w:p>
    <w:p w14:paraId="5363D70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xml:space="preserve"> = [0] * 12</w:t>
      </w:r>
    </w:p>
    <w:p w14:paraId="383DA972"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savings = [0] * 12</w:t>
      </w:r>
    </w:p>
    <w:p w14:paraId="309A5C32"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months = ['January', 'February', 'March', 'April', 'May', 'June', 'July',</w:t>
      </w:r>
    </w:p>
    <w:p w14:paraId="2CCFC594"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August', 'September', 'October', 'November', 'December']</w:t>
      </w:r>
    </w:p>
    <w:p w14:paraId="39DB8952" w14:textId="77777777" w:rsidR="00761B26" w:rsidRPr="00761B26" w:rsidRDefault="00761B26" w:rsidP="00761B26">
      <w:pPr>
        <w:spacing w:after="13" w:line="248" w:lineRule="auto"/>
        <w:rPr>
          <w:rFonts w:ascii="Courier New" w:eastAsia="Courier New" w:hAnsi="Courier New" w:cs="Courier New"/>
        </w:rPr>
      </w:pPr>
    </w:p>
    <w:p w14:paraId="362FDE5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function calls</w:t>
      </w:r>
    </w:p>
    <w:p w14:paraId="65726BE0"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 </w:t>
      </w:r>
      <w:proofErr w:type="spellStart"/>
      <w:proofErr w:type="gramStart"/>
      <w:r w:rsidRPr="00761B26">
        <w:rPr>
          <w:rFonts w:ascii="Courier New" w:eastAsia="Courier New" w:hAnsi="Courier New" w:cs="Courier New"/>
        </w:rPr>
        <w:t>getNotgreen</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months)</w:t>
      </w:r>
    </w:p>
    <w:p w14:paraId="71A1654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xml:space="preserve"> = </w:t>
      </w:r>
      <w:proofErr w:type="spellStart"/>
      <w:proofErr w:type="gramStart"/>
      <w:r w:rsidRPr="00761B26">
        <w:rPr>
          <w:rFonts w:ascii="Courier New" w:eastAsia="Courier New" w:hAnsi="Courier New" w:cs="Courier New"/>
        </w:rPr>
        <w:t>getGonegreen</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goneGreencost</w:t>
      </w:r>
      <w:proofErr w:type="spellEnd"/>
      <w:r w:rsidRPr="00761B26">
        <w:rPr>
          <w:rFonts w:ascii="Courier New" w:eastAsia="Courier New" w:hAnsi="Courier New" w:cs="Courier New"/>
        </w:rPr>
        <w:t>, months)</w:t>
      </w:r>
    </w:p>
    <w:p w14:paraId="57B6A2F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savings = </w:t>
      </w:r>
      <w:proofErr w:type="spellStart"/>
      <w:proofErr w:type="gramStart"/>
      <w:r w:rsidRPr="00761B26">
        <w:rPr>
          <w:rFonts w:ascii="Courier New" w:eastAsia="Courier New" w:hAnsi="Courier New" w:cs="Courier New"/>
        </w:rPr>
        <w:t>energySaved</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savings)</w:t>
      </w:r>
    </w:p>
    <w:p w14:paraId="1496BFAA"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proofErr w:type="gramStart"/>
      <w:r w:rsidRPr="00761B26">
        <w:rPr>
          <w:rFonts w:ascii="Courier New" w:eastAsia="Courier New" w:hAnsi="Courier New" w:cs="Courier New"/>
        </w:rPr>
        <w:t>printInfo</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savings, months)</w:t>
      </w:r>
    </w:p>
    <w:p w14:paraId="76439FBE" w14:textId="77777777" w:rsidR="00761B26" w:rsidRPr="00761B26" w:rsidRDefault="00761B26" w:rsidP="00761B26">
      <w:pPr>
        <w:spacing w:after="13" w:line="248" w:lineRule="auto"/>
        <w:rPr>
          <w:rFonts w:ascii="Courier New" w:eastAsia="Courier New" w:hAnsi="Courier New" w:cs="Courier New"/>
        </w:rPr>
      </w:pPr>
    </w:p>
    <w:p w14:paraId="1B5424B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input validation</w:t>
      </w:r>
    </w:p>
    <w:p w14:paraId="0610B76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w:t>
      </w:r>
      <w:proofErr w:type="gramStart"/>
      <w:r w:rsidRPr="00761B26">
        <w:rPr>
          <w:rFonts w:ascii="Courier New" w:eastAsia="Courier New" w:hAnsi="Courier New" w:cs="Courier New"/>
        </w:rPr>
        <w:t>input(</w:t>
      </w:r>
      <w:proofErr w:type="gramEnd"/>
      <w:r w:rsidRPr="00761B26">
        <w:rPr>
          <w:rFonts w:ascii="Courier New" w:eastAsia="Courier New" w:hAnsi="Courier New" w:cs="Courier New"/>
        </w:rPr>
        <w:t>"Do you want to end program? Enter yes or no")</w:t>
      </w:r>
    </w:p>
    <w:p w14:paraId="4A59A69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not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yes" or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no"):</w:t>
      </w:r>
    </w:p>
    <w:p w14:paraId="6C59C2F4"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please enter a yes or no")</w:t>
      </w:r>
    </w:p>
    <w:p w14:paraId="4A98F66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endProgram</w:t>
      </w:r>
      <w:proofErr w:type="spellEnd"/>
      <w:r w:rsidRPr="00761B26">
        <w:rPr>
          <w:rFonts w:ascii="Courier New" w:eastAsia="Courier New" w:hAnsi="Courier New" w:cs="Courier New"/>
        </w:rPr>
        <w:t xml:space="preserve"> = </w:t>
      </w:r>
      <w:proofErr w:type="gramStart"/>
      <w:r w:rsidRPr="00761B26">
        <w:rPr>
          <w:rFonts w:ascii="Courier New" w:eastAsia="Courier New" w:hAnsi="Courier New" w:cs="Courier New"/>
        </w:rPr>
        <w:t>input(</w:t>
      </w:r>
      <w:proofErr w:type="gramEnd"/>
      <w:r w:rsidRPr="00761B26">
        <w:rPr>
          <w:rFonts w:ascii="Courier New" w:eastAsia="Courier New" w:hAnsi="Courier New" w:cs="Courier New"/>
        </w:rPr>
        <w:t>"Do you want to end program? Enter yes or no")</w:t>
      </w:r>
    </w:p>
    <w:p w14:paraId="69311598"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1B165C0F" w14:textId="77777777" w:rsidR="00761B26" w:rsidRPr="00761B26" w:rsidRDefault="00761B26" w:rsidP="00761B26">
      <w:pPr>
        <w:spacing w:after="13" w:line="248" w:lineRule="auto"/>
        <w:rPr>
          <w:rFonts w:ascii="Courier New" w:eastAsia="Courier New" w:hAnsi="Courier New" w:cs="Courier New"/>
        </w:rPr>
      </w:pPr>
    </w:p>
    <w:p w14:paraId="43D67E3F"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16B605B7" w14:textId="77777777" w:rsidR="00761B26" w:rsidRPr="00761B26" w:rsidRDefault="00761B26" w:rsidP="00761B26">
      <w:pPr>
        <w:spacing w:after="13" w:line="248" w:lineRule="auto"/>
        <w:rPr>
          <w:rFonts w:ascii="Courier New" w:eastAsia="Courier New" w:hAnsi="Courier New" w:cs="Courier New"/>
        </w:rPr>
      </w:pPr>
    </w:p>
    <w:p w14:paraId="6005F440" w14:textId="77777777" w:rsidR="00761B26" w:rsidRPr="00761B26" w:rsidRDefault="00761B26" w:rsidP="00761B26">
      <w:pPr>
        <w:spacing w:after="13" w:line="248" w:lineRule="auto"/>
        <w:rPr>
          <w:rFonts w:ascii="Courier New" w:eastAsia="Courier New" w:hAnsi="Courier New" w:cs="Courier New"/>
        </w:rPr>
      </w:pPr>
    </w:p>
    <w:p w14:paraId="5F7832FC"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get cost before going green</w:t>
      </w:r>
    </w:p>
    <w:p w14:paraId="2148D16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lastRenderedPageBreak/>
        <w:t xml:space="preserve">def </w:t>
      </w:r>
      <w:proofErr w:type="spellStart"/>
      <w:proofErr w:type="gramStart"/>
      <w:r w:rsidRPr="00761B26">
        <w:rPr>
          <w:rFonts w:ascii="Courier New" w:eastAsia="Courier New" w:hAnsi="Courier New" w:cs="Courier New"/>
        </w:rPr>
        <w:t>getNotgreen</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months):</w:t>
      </w:r>
    </w:p>
    <w:p w14:paraId="01972150" w14:textId="77777777" w:rsidR="00761B26" w:rsidRPr="00761B26" w:rsidRDefault="00761B26" w:rsidP="00761B26">
      <w:pPr>
        <w:spacing w:after="13" w:line="248" w:lineRule="auto"/>
        <w:rPr>
          <w:rFonts w:ascii="Courier New" w:eastAsia="Courier New" w:hAnsi="Courier New" w:cs="Courier New"/>
        </w:rPr>
      </w:pPr>
    </w:p>
    <w:p w14:paraId="1DE59DF5"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reset counter</w:t>
      </w:r>
    </w:p>
    <w:p w14:paraId="0CE973B6"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0</w:t>
      </w:r>
    </w:p>
    <w:p w14:paraId="7308B277" w14:textId="77777777" w:rsidR="00761B26" w:rsidRPr="00761B26" w:rsidRDefault="00761B26" w:rsidP="00761B26">
      <w:pPr>
        <w:spacing w:after="13" w:line="248" w:lineRule="auto"/>
        <w:rPr>
          <w:rFonts w:ascii="Courier New" w:eastAsia="Courier New" w:hAnsi="Courier New" w:cs="Courier New"/>
        </w:rPr>
      </w:pPr>
    </w:p>
    <w:p w14:paraId="2FB38145"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counter &lt; </w:t>
      </w:r>
      <w:proofErr w:type="spellStart"/>
      <w:r w:rsidRPr="00761B26">
        <w:rPr>
          <w:rFonts w:ascii="Courier New" w:eastAsia="Courier New" w:hAnsi="Courier New" w:cs="Courier New"/>
        </w:rPr>
        <w:t>len</w:t>
      </w:r>
      <w:proofErr w:type="spellEnd"/>
      <w:r w:rsidRPr="00761B26">
        <w:rPr>
          <w:rFonts w:ascii="Courier New" w:eastAsia="Courier New" w:hAnsi="Courier New" w:cs="Courier New"/>
        </w:rPr>
        <w:t>(months):</w:t>
      </w:r>
    </w:p>
    <w:p w14:paraId="147303D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Enter NOT GREEN energy costs for", months[counter])</w:t>
      </w:r>
    </w:p>
    <w:p w14:paraId="1B68204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counter] = </w:t>
      </w:r>
      <w:proofErr w:type="gramStart"/>
      <w:r w:rsidRPr="00761B26">
        <w:rPr>
          <w:rFonts w:ascii="Courier New" w:eastAsia="Courier New" w:hAnsi="Courier New" w:cs="Courier New"/>
        </w:rPr>
        <w:t>input(</w:t>
      </w:r>
      <w:proofErr w:type="gramEnd"/>
      <w:r w:rsidRPr="00761B26">
        <w:rPr>
          <w:rFonts w:ascii="Courier New" w:eastAsia="Courier New" w:hAnsi="Courier New" w:cs="Courier New"/>
        </w:rPr>
        <w:t>"--&gt; ")</w:t>
      </w:r>
    </w:p>
    <w:p w14:paraId="04AB52AF" w14:textId="77777777" w:rsidR="00761B26" w:rsidRPr="00761B26" w:rsidRDefault="00761B26" w:rsidP="00761B26">
      <w:pPr>
        <w:spacing w:after="13" w:line="248" w:lineRule="auto"/>
        <w:rPr>
          <w:rFonts w:ascii="Courier New" w:eastAsia="Courier New" w:hAnsi="Courier New" w:cs="Courier New"/>
        </w:rPr>
      </w:pPr>
    </w:p>
    <w:p w14:paraId="3B8FC5F6"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increment counter</w:t>
      </w:r>
    </w:p>
    <w:p w14:paraId="15AA45A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counter + 1</w:t>
      </w:r>
    </w:p>
    <w:p w14:paraId="403F2F53" w14:textId="77777777" w:rsidR="00761B26" w:rsidRPr="00761B26" w:rsidRDefault="00761B26" w:rsidP="00761B26">
      <w:pPr>
        <w:spacing w:after="13" w:line="248" w:lineRule="auto"/>
        <w:rPr>
          <w:rFonts w:ascii="Courier New" w:eastAsia="Courier New" w:hAnsi="Courier New" w:cs="Courier New"/>
        </w:rPr>
      </w:pPr>
    </w:p>
    <w:p w14:paraId="53074F34"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xtra line for separation</w:t>
      </w:r>
    </w:p>
    <w:p w14:paraId="5A7665B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0B29FA6D" w14:textId="77777777" w:rsidR="00761B26" w:rsidRPr="00761B26" w:rsidRDefault="00761B26" w:rsidP="00761B26">
      <w:pPr>
        <w:spacing w:after="13" w:line="248" w:lineRule="auto"/>
        <w:rPr>
          <w:rFonts w:ascii="Courier New" w:eastAsia="Courier New" w:hAnsi="Courier New" w:cs="Courier New"/>
        </w:rPr>
      </w:pPr>
    </w:p>
    <w:p w14:paraId="6478D740"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0AE6A02C" w14:textId="77777777" w:rsidR="00761B26" w:rsidRPr="00761B26" w:rsidRDefault="00761B26" w:rsidP="00761B26">
      <w:pPr>
        <w:spacing w:after="13" w:line="248" w:lineRule="auto"/>
        <w:rPr>
          <w:rFonts w:ascii="Courier New" w:eastAsia="Courier New" w:hAnsi="Courier New" w:cs="Courier New"/>
        </w:rPr>
      </w:pPr>
    </w:p>
    <w:p w14:paraId="4C9B7D5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return </w:t>
      </w:r>
      <w:proofErr w:type="spellStart"/>
      <w:r w:rsidRPr="00761B26">
        <w:rPr>
          <w:rFonts w:ascii="Courier New" w:eastAsia="Courier New" w:hAnsi="Courier New" w:cs="Courier New"/>
        </w:rPr>
        <w:t>notGreencost</w:t>
      </w:r>
      <w:proofErr w:type="spellEnd"/>
    </w:p>
    <w:p w14:paraId="042560A2" w14:textId="77777777" w:rsidR="00761B26" w:rsidRPr="00761B26" w:rsidRDefault="00761B26" w:rsidP="00761B26">
      <w:pPr>
        <w:spacing w:after="13" w:line="248" w:lineRule="auto"/>
        <w:rPr>
          <w:rFonts w:ascii="Courier New" w:eastAsia="Courier New" w:hAnsi="Courier New" w:cs="Courier New"/>
        </w:rPr>
      </w:pPr>
    </w:p>
    <w:p w14:paraId="28F8E664" w14:textId="77777777" w:rsidR="00761B26" w:rsidRPr="00761B26" w:rsidRDefault="00761B26" w:rsidP="00761B26">
      <w:pPr>
        <w:spacing w:after="13" w:line="248" w:lineRule="auto"/>
        <w:rPr>
          <w:rFonts w:ascii="Courier New" w:eastAsia="Courier New" w:hAnsi="Courier New" w:cs="Courier New"/>
        </w:rPr>
      </w:pPr>
    </w:p>
    <w:p w14:paraId="6FAB655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get cost after going green</w:t>
      </w:r>
    </w:p>
    <w:p w14:paraId="1D5C953A"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def </w:t>
      </w:r>
      <w:proofErr w:type="spellStart"/>
      <w:proofErr w:type="gramStart"/>
      <w:r w:rsidRPr="00761B26">
        <w:rPr>
          <w:rFonts w:ascii="Courier New" w:eastAsia="Courier New" w:hAnsi="Courier New" w:cs="Courier New"/>
        </w:rPr>
        <w:t>getGonegreen</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goneGreencost</w:t>
      </w:r>
      <w:proofErr w:type="spellEnd"/>
      <w:r w:rsidRPr="00761B26">
        <w:rPr>
          <w:rFonts w:ascii="Courier New" w:eastAsia="Courier New" w:hAnsi="Courier New" w:cs="Courier New"/>
        </w:rPr>
        <w:t>, months):</w:t>
      </w:r>
    </w:p>
    <w:p w14:paraId="03D5900A" w14:textId="77777777" w:rsidR="00761B26" w:rsidRPr="00761B26" w:rsidRDefault="00761B26" w:rsidP="00761B26">
      <w:pPr>
        <w:spacing w:after="13" w:line="248" w:lineRule="auto"/>
        <w:rPr>
          <w:rFonts w:ascii="Courier New" w:eastAsia="Courier New" w:hAnsi="Courier New" w:cs="Courier New"/>
        </w:rPr>
      </w:pPr>
    </w:p>
    <w:p w14:paraId="33038B6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reset counter</w:t>
      </w:r>
    </w:p>
    <w:p w14:paraId="2A08AC7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0</w:t>
      </w:r>
    </w:p>
    <w:p w14:paraId="29CE13B9" w14:textId="77777777" w:rsidR="00761B26" w:rsidRPr="00761B26" w:rsidRDefault="00761B26" w:rsidP="00761B26">
      <w:pPr>
        <w:spacing w:after="13" w:line="248" w:lineRule="auto"/>
        <w:rPr>
          <w:rFonts w:ascii="Courier New" w:eastAsia="Courier New" w:hAnsi="Courier New" w:cs="Courier New"/>
        </w:rPr>
      </w:pPr>
    </w:p>
    <w:p w14:paraId="61D771A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counter &lt; </w:t>
      </w:r>
      <w:proofErr w:type="spellStart"/>
      <w:r w:rsidRPr="00761B26">
        <w:rPr>
          <w:rFonts w:ascii="Courier New" w:eastAsia="Courier New" w:hAnsi="Courier New" w:cs="Courier New"/>
        </w:rPr>
        <w:t>len</w:t>
      </w:r>
      <w:proofErr w:type="spellEnd"/>
      <w:r w:rsidRPr="00761B26">
        <w:rPr>
          <w:rFonts w:ascii="Courier New" w:eastAsia="Courier New" w:hAnsi="Courier New" w:cs="Courier New"/>
        </w:rPr>
        <w:t>(months):</w:t>
      </w:r>
    </w:p>
    <w:p w14:paraId="212FFE85"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Enter GONE GREEN energy costs for", months[counter])</w:t>
      </w:r>
    </w:p>
    <w:p w14:paraId="4943E88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xml:space="preserve">[counter] = </w:t>
      </w:r>
      <w:proofErr w:type="gramStart"/>
      <w:r w:rsidRPr="00761B26">
        <w:rPr>
          <w:rFonts w:ascii="Courier New" w:eastAsia="Courier New" w:hAnsi="Courier New" w:cs="Courier New"/>
        </w:rPr>
        <w:t>input(</w:t>
      </w:r>
      <w:proofErr w:type="gramEnd"/>
      <w:r w:rsidRPr="00761B26">
        <w:rPr>
          <w:rFonts w:ascii="Courier New" w:eastAsia="Courier New" w:hAnsi="Courier New" w:cs="Courier New"/>
        </w:rPr>
        <w:t>"--&gt; ")</w:t>
      </w:r>
    </w:p>
    <w:p w14:paraId="4D3CE720" w14:textId="77777777" w:rsidR="00761B26" w:rsidRPr="00761B26" w:rsidRDefault="00761B26" w:rsidP="00761B26">
      <w:pPr>
        <w:spacing w:after="13" w:line="248" w:lineRule="auto"/>
        <w:rPr>
          <w:rFonts w:ascii="Courier New" w:eastAsia="Courier New" w:hAnsi="Courier New" w:cs="Courier New"/>
        </w:rPr>
      </w:pPr>
    </w:p>
    <w:p w14:paraId="347B8D2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increment counter</w:t>
      </w:r>
    </w:p>
    <w:p w14:paraId="02E37C9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counter + 1</w:t>
      </w:r>
    </w:p>
    <w:p w14:paraId="6C2FA21E" w14:textId="77777777" w:rsidR="00761B26" w:rsidRPr="00761B26" w:rsidRDefault="00761B26" w:rsidP="00761B26">
      <w:pPr>
        <w:spacing w:after="13" w:line="248" w:lineRule="auto"/>
        <w:rPr>
          <w:rFonts w:ascii="Courier New" w:eastAsia="Courier New" w:hAnsi="Courier New" w:cs="Courier New"/>
        </w:rPr>
      </w:pPr>
    </w:p>
    <w:p w14:paraId="7A6B3D00"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xtra line for separation</w:t>
      </w:r>
    </w:p>
    <w:p w14:paraId="7F1033B0"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2B9BEF89" w14:textId="77777777" w:rsidR="00761B26" w:rsidRPr="00761B26" w:rsidRDefault="00761B26" w:rsidP="00761B26">
      <w:pPr>
        <w:spacing w:after="13" w:line="248" w:lineRule="auto"/>
        <w:rPr>
          <w:rFonts w:ascii="Courier New" w:eastAsia="Courier New" w:hAnsi="Courier New" w:cs="Courier New"/>
        </w:rPr>
      </w:pPr>
    </w:p>
    <w:p w14:paraId="18411358"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138FCFC4" w14:textId="77777777" w:rsidR="00761B26" w:rsidRPr="00761B26" w:rsidRDefault="00761B26" w:rsidP="00761B26">
      <w:pPr>
        <w:spacing w:after="13" w:line="248" w:lineRule="auto"/>
        <w:rPr>
          <w:rFonts w:ascii="Courier New" w:eastAsia="Courier New" w:hAnsi="Courier New" w:cs="Courier New"/>
        </w:rPr>
      </w:pPr>
    </w:p>
    <w:p w14:paraId="0F225FE8"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return </w:t>
      </w:r>
      <w:proofErr w:type="spellStart"/>
      <w:r w:rsidRPr="00761B26">
        <w:rPr>
          <w:rFonts w:ascii="Courier New" w:eastAsia="Courier New" w:hAnsi="Courier New" w:cs="Courier New"/>
        </w:rPr>
        <w:t>goneGreencost</w:t>
      </w:r>
      <w:proofErr w:type="spellEnd"/>
    </w:p>
    <w:p w14:paraId="34C6089F" w14:textId="77777777" w:rsidR="00761B26" w:rsidRPr="00761B26" w:rsidRDefault="00761B26" w:rsidP="00761B26">
      <w:pPr>
        <w:spacing w:after="13" w:line="248" w:lineRule="auto"/>
        <w:rPr>
          <w:rFonts w:ascii="Courier New" w:eastAsia="Courier New" w:hAnsi="Courier New" w:cs="Courier New"/>
        </w:rPr>
      </w:pPr>
    </w:p>
    <w:p w14:paraId="2C457E3A" w14:textId="77777777" w:rsidR="00761B26" w:rsidRPr="00761B26" w:rsidRDefault="00761B26" w:rsidP="00761B26">
      <w:pPr>
        <w:spacing w:after="13" w:line="248" w:lineRule="auto"/>
        <w:rPr>
          <w:rFonts w:ascii="Courier New" w:eastAsia="Courier New" w:hAnsi="Courier New" w:cs="Courier New"/>
        </w:rPr>
      </w:pPr>
    </w:p>
    <w:p w14:paraId="01082EF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calculate savings</w:t>
      </w:r>
    </w:p>
    <w:p w14:paraId="31FEA6E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def </w:t>
      </w:r>
      <w:proofErr w:type="spellStart"/>
      <w:proofErr w:type="gramStart"/>
      <w:r w:rsidRPr="00761B26">
        <w:rPr>
          <w:rFonts w:ascii="Courier New" w:eastAsia="Courier New" w:hAnsi="Courier New" w:cs="Courier New"/>
        </w:rPr>
        <w:t>energySaved</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savings):</w:t>
      </w:r>
    </w:p>
    <w:p w14:paraId="1155B859" w14:textId="77777777" w:rsidR="00761B26" w:rsidRPr="00761B26" w:rsidRDefault="00761B26" w:rsidP="00761B26">
      <w:pPr>
        <w:spacing w:after="13" w:line="248" w:lineRule="auto"/>
        <w:rPr>
          <w:rFonts w:ascii="Courier New" w:eastAsia="Courier New" w:hAnsi="Courier New" w:cs="Courier New"/>
        </w:rPr>
      </w:pPr>
    </w:p>
    <w:p w14:paraId="208DF7C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reset counter</w:t>
      </w:r>
    </w:p>
    <w:p w14:paraId="01683DEB"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lastRenderedPageBreak/>
        <w:t xml:space="preserve">    counter = 0</w:t>
      </w:r>
    </w:p>
    <w:p w14:paraId="171C1250" w14:textId="77777777" w:rsidR="00761B26" w:rsidRPr="00761B26" w:rsidRDefault="00761B26" w:rsidP="00761B26">
      <w:pPr>
        <w:spacing w:after="13" w:line="248" w:lineRule="auto"/>
        <w:rPr>
          <w:rFonts w:ascii="Courier New" w:eastAsia="Courier New" w:hAnsi="Courier New" w:cs="Courier New"/>
        </w:rPr>
      </w:pPr>
    </w:p>
    <w:p w14:paraId="2AF75028"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counter &lt; </w:t>
      </w:r>
      <w:proofErr w:type="spellStart"/>
      <w:r w:rsidRPr="00761B26">
        <w:rPr>
          <w:rFonts w:ascii="Courier New" w:eastAsia="Courier New" w:hAnsi="Courier New" w:cs="Courier New"/>
        </w:rPr>
        <w:t>len</w:t>
      </w:r>
      <w:proofErr w:type="spellEnd"/>
      <w:r w:rsidRPr="00761B26">
        <w:rPr>
          <w:rFonts w:ascii="Courier New" w:eastAsia="Courier New" w:hAnsi="Courier New" w:cs="Courier New"/>
        </w:rPr>
        <w:t>(savings):</w:t>
      </w:r>
    </w:p>
    <w:p w14:paraId="6CCAE7F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savings[counter] = float(</w:t>
      </w:r>
      <w:proofErr w:type="spellStart"/>
      <w:r w:rsidRPr="00761B26">
        <w:rPr>
          <w:rFonts w:ascii="Courier New" w:eastAsia="Courier New" w:hAnsi="Courier New" w:cs="Courier New"/>
        </w:rPr>
        <w:t>notGreencost</w:t>
      </w:r>
      <w:proofErr w:type="spellEnd"/>
      <w:r w:rsidRPr="00761B26">
        <w:rPr>
          <w:rFonts w:ascii="Courier New" w:eastAsia="Courier New" w:hAnsi="Courier New" w:cs="Courier New"/>
        </w:rPr>
        <w:t>[counter]) - float(</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counter])</w:t>
      </w:r>
    </w:p>
    <w:p w14:paraId="3F32F6D5" w14:textId="77777777" w:rsidR="00761B26" w:rsidRPr="00761B26" w:rsidRDefault="00761B26" w:rsidP="00761B26">
      <w:pPr>
        <w:spacing w:after="13" w:line="248" w:lineRule="auto"/>
        <w:rPr>
          <w:rFonts w:ascii="Courier New" w:eastAsia="Courier New" w:hAnsi="Courier New" w:cs="Courier New"/>
        </w:rPr>
      </w:pPr>
    </w:p>
    <w:p w14:paraId="21341116"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increment counter</w:t>
      </w:r>
    </w:p>
    <w:p w14:paraId="65804C4F"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counter + 1</w:t>
      </w:r>
    </w:p>
    <w:p w14:paraId="05FC724E" w14:textId="77777777" w:rsidR="00761B26" w:rsidRPr="00761B26" w:rsidRDefault="00761B26" w:rsidP="00761B26">
      <w:pPr>
        <w:spacing w:after="13" w:line="248" w:lineRule="auto"/>
        <w:rPr>
          <w:rFonts w:ascii="Courier New" w:eastAsia="Courier New" w:hAnsi="Courier New" w:cs="Courier New"/>
        </w:rPr>
      </w:pPr>
    </w:p>
    <w:p w14:paraId="40B9DAA0"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3505001F" w14:textId="77777777" w:rsidR="00761B26" w:rsidRPr="00761B26" w:rsidRDefault="00761B26" w:rsidP="00761B26">
      <w:pPr>
        <w:spacing w:after="13" w:line="248" w:lineRule="auto"/>
        <w:rPr>
          <w:rFonts w:ascii="Courier New" w:eastAsia="Courier New" w:hAnsi="Courier New" w:cs="Courier New"/>
        </w:rPr>
      </w:pPr>
    </w:p>
    <w:p w14:paraId="1BE2707E"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return savings</w:t>
      </w:r>
    </w:p>
    <w:p w14:paraId="59025356" w14:textId="77777777" w:rsidR="00761B26" w:rsidRPr="00761B26" w:rsidRDefault="00761B26" w:rsidP="00761B26">
      <w:pPr>
        <w:spacing w:after="13" w:line="248" w:lineRule="auto"/>
        <w:rPr>
          <w:rFonts w:ascii="Courier New" w:eastAsia="Courier New" w:hAnsi="Courier New" w:cs="Courier New"/>
        </w:rPr>
      </w:pPr>
    </w:p>
    <w:p w14:paraId="4943E19C" w14:textId="77777777" w:rsidR="00761B26" w:rsidRPr="00761B26" w:rsidRDefault="00761B26" w:rsidP="00761B26">
      <w:pPr>
        <w:spacing w:after="13" w:line="248" w:lineRule="auto"/>
        <w:rPr>
          <w:rFonts w:ascii="Courier New" w:eastAsia="Courier New" w:hAnsi="Courier New" w:cs="Courier New"/>
        </w:rPr>
      </w:pPr>
    </w:p>
    <w:p w14:paraId="4C32EF91"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show info</w:t>
      </w:r>
    </w:p>
    <w:p w14:paraId="591D7BF8"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def </w:t>
      </w:r>
      <w:proofErr w:type="spellStart"/>
      <w:proofErr w:type="gramStart"/>
      <w:r w:rsidRPr="00761B26">
        <w:rPr>
          <w:rFonts w:ascii="Courier New" w:eastAsia="Courier New" w:hAnsi="Courier New" w:cs="Courier New"/>
        </w:rPr>
        <w:t>printInfo</w:t>
      </w:r>
      <w:proofErr w:type="spellEnd"/>
      <w:r w:rsidRPr="00761B26">
        <w:rPr>
          <w:rFonts w:ascii="Courier New" w:eastAsia="Courier New" w:hAnsi="Courier New" w:cs="Courier New"/>
        </w:rPr>
        <w:t>(</w:t>
      </w:r>
      <w:proofErr w:type="spellStart"/>
      <w:proofErr w:type="gramEnd"/>
      <w:r w:rsidRPr="00761B26">
        <w:rPr>
          <w:rFonts w:ascii="Courier New" w:eastAsia="Courier New" w:hAnsi="Courier New" w:cs="Courier New"/>
        </w:rPr>
        <w:t>notGreencost</w:t>
      </w:r>
      <w:proofErr w:type="spellEnd"/>
      <w:r w:rsidRPr="00761B26">
        <w:rPr>
          <w:rFonts w:ascii="Courier New" w:eastAsia="Courier New" w:hAnsi="Courier New" w:cs="Courier New"/>
        </w:rPr>
        <w:t xml:space="preserve">,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 savings, months):</w:t>
      </w:r>
    </w:p>
    <w:p w14:paraId="5B29C151" w14:textId="77777777" w:rsidR="00761B26" w:rsidRPr="00761B26" w:rsidRDefault="00761B26" w:rsidP="00761B26">
      <w:pPr>
        <w:spacing w:after="13" w:line="248" w:lineRule="auto"/>
        <w:rPr>
          <w:rFonts w:ascii="Courier New" w:eastAsia="Courier New" w:hAnsi="Courier New" w:cs="Courier New"/>
        </w:rPr>
      </w:pPr>
    </w:p>
    <w:p w14:paraId="6BEA33AA"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reset counter</w:t>
      </w:r>
    </w:p>
    <w:p w14:paraId="12CCE88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0</w:t>
      </w:r>
    </w:p>
    <w:p w14:paraId="5A019946" w14:textId="77777777" w:rsidR="00761B26" w:rsidRPr="00761B26" w:rsidRDefault="00761B26" w:rsidP="00761B26">
      <w:pPr>
        <w:spacing w:after="13" w:line="248" w:lineRule="auto"/>
        <w:rPr>
          <w:rFonts w:ascii="Courier New" w:eastAsia="Courier New" w:hAnsi="Courier New" w:cs="Courier New"/>
        </w:rPr>
      </w:pPr>
    </w:p>
    <w:p w14:paraId="0A61F38A"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hile counter &lt; 12:</w:t>
      </w:r>
    </w:p>
    <w:p w14:paraId="6AC8B831"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print extra line for separation</w:t>
      </w:r>
    </w:p>
    <w:p w14:paraId="314F1F72"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437624C4" w14:textId="77777777" w:rsidR="00761B26" w:rsidRPr="00761B26" w:rsidRDefault="00761B26" w:rsidP="00761B26">
      <w:pPr>
        <w:spacing w:after="13" w:line="248" w:lineRule="auto"/>
        <w:rPr>
          <w:rFonts w:ascii="Courier New" w:eastAsia="Courier New" w:hAnsi="Courier New" w:cs="Courier New"/>
        </w:rPr>
      </w:pPr>
    </w:p>
    <w:p w14:paraId="266D5091"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displays month</w:t>
      </w:r>
    </w:p>
    <w:p w14:paraId="4AB88A9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Information for", months[counter])</w:t>
      </w:r>
    </w:p>
    <w:p w14:paraId="24A99A60" w14:textId="77777777" w:rsidR="00761B26" w:rsidRPr="00761B26" w:rsidRDefault="00761B26" w:rsidP="00761B26">
      <w:pPr>
        <w:spacing w:after="13" w:line="248" w:lineRule="auto"/>
        <w:rPr>
          <w:rFonts w:ascii="Courier New" w:eastAsia="Courier New" w:hAnsi="Courier New" w:cs="Courier New"/>
        </w:rPr>
      </w:pPr>
    </w:p>
    <w:p w14:paraId="19940E59"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displays savings for current month</w:t>
      </w:r>
    </w:p>
    <w:p w14:paraId="5FF72C05"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Savings: $", savings[counter])</w:t>
      </w:r>
    </w:p>
    <w:p w14:paraId="2860A4CB" w14:textId="77777777" w:rsidR="00761B26" w:rsidRPr="00761B26" w:rsidRDefault="00761B26" w:rsidP="00761B26">
      <w:pPr>
        <w:spacing w:after="13" w:line="248" w:lineRule="auto"/>
        <w:rPr>
          <w:rFonts w:ascii="Courier New" w:eastAsia="Courier New" w:hAnsi="Courier New" w:cs="Courier New"/>
        </w:rPr>
      </w:pPr>
    </w:p>
    <w:p w14:paraId="1E9EC595"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displays cost before going green</w:t>
      </w:r>
    </w:p>
    <w:p w14:paraId="4C0EA3B2"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 xml:space="preserve">"Not Green Costs: $", </w:t>
      </w:r>
      <w:proofErr w:type="spellStart"/>
      <w:r w:rsidRPr="00761B26">
        <w:rPr>
          <w:rFonts w:ascii="Courier New" w:eastAsia="Courier New" w:hAnsi="Courier New" w:cs="Courier New"/>
        </w:rPr>
        <w:t>notGreencost</w:t>
      </w:r>
      <w:proofErr w:type="spellEnd"/>
      <w:r w:rsidRPr="00761B26">
        <w:rPr>
          <w:rFonts w:ascii="Courier New" w:eastAsia="Courier New" w:hAnsi="Courier New" w:cs="Courier New"/>
        </w:rPr>
        <w:t>[counter])</w:t>
      </w:r>
    </w:p>
    <w:p w14:paraId="68AAB0D7" w14:textId="77777777" w:rsidR="00761B26" w:rsidRPr="00761B26" w:rsidRDefault="00761B26" w:rsidP="00761B26">
      <w:pPr>
        <w:spacing w:after="13" w:line="248" w:lineRule="auto"/>
        <w:rPr>
          <w:rFonts w:ascii="Courier New" w:eastAsia="Courier New" w:hAnsi="Courier New" w:cs="Courier New"/>
        </w:rPr>
      </w:pPr>
    </w:p>
    <w:p w14:paraId="774F056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displays cost after going green</w:t>
      </w:r>
    </w:p>
    <w:p w14:paraId="2D8EACA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 xml:space="preserve">"Gone Green Costs: $", </w:t>
      </w:r>
      <w:proofErr w:type="spellStart"/>
      <w:r w:rsidRPr="00761B26">
        <w:rPr>
          <w:rFonts w:ascii="Courier New" w:eastAsia="Courier New" w:hAnsi="Courier New" w:cs="Courier New"/>
        </w:rPr>
        <w:t>goneGreencost</w:t>
      </w:r>
      <w:proofErr w:type="spellEnd"/>
      <w:r w:rsidRPr="00761B26">
        <w:rPr>
          <w:rFonts w:ascii="Courier New" w:eastAsia="Courier New" w:hAnsi="Courier New" w:cs="Courier New"/>
        </w:rPr>
        <w:t>[counter])</w:t>
      </w:r>
    </w:p>
    <w:p w14:paraId="5581C4DA" w14:textId="77777777" w:rsidR="00761B26" w:rsidRPr="00761B26" w:rsidRDefault="00761B26" w:rsidP="00761B26">
      <w:pPr>
        <w:spacing w:after="13" w:line="248" w:lineRule="auto"/>
        <w:rPr>
          <w:rFonts w:ascii="Courier New" w:eastAsia="Courier New" w:hAnsi="Courier New" w:cs="Courier New"/>
        </w:rPr>
      </w:pPr>
    </w:p>
    <w:p w14:paraId="6E69BEA7"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xtra line for separation</w:t>
      </w:r>
    </w:p>
    <w:p w14:paraId="69C3F63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w:t>
      </w:r>
      <w:proofErr w:type="gramStart"/>
      <w:r w:rsidRPr="00761B26">
        <w:rPr>
          <w:rFonts w:ascii="Courier New" w:eastAsia="Courier New" w:hAnsi="Courier New" w:cs="Courier New"/>
        </w:rPr>
        <w:t>print(</w:t>
      </w:r>
      <w:proofErr w:type="gramEnd"/>
      <w:r w:rsidRPr="00761B26">
        <w:rPr>
          <w:rFonts w:ascii="Courier New" w:eastAsia="Courier New" w:hAnsi="Courier New" w:cs="Courier New"/>
        </w:rPr>
        <w:t>)</w:t>
      </w:r>
    </w:p>
    <w:p w14:paraId="1DCA7FD1" w14:textId="77777777" w:rsidR="00761B26" w:rsidRPr="00761B26" w:rsidRDefault="00761B26" w:rsidP="00761B26">
      <w:pPr>
        <w:spacing w:after="13" w:line="248" w:lineRule="auto"/>
        <w:rPr>
          <w:rFonts w:ascii="Courier New" w:eastAsia="Courier New" w:hAnsi="Courier New" w:cs="Courier New"/>
        </w:rPr>
      </w:pPr>
    </w:p>
    <w:p w14:paraId="7C963FDA"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increment counter</w:t>
      </w:r>
    </w:p>
    <w:p w14:paraId="2B1C809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counter = counter + 1</w:t>
      </w:r>
    </w:p>
    <w:p w14:paraId="7F7EC898" w14:textId="77777777" w:rsidR="00761B26" w:rsidRPr="00761B26" w:rsidRDefault="00761B26" w:rsidP="00761B26">
      <w:pPr>
        <w:spacing w:after="13" w:line="248" w:lineRule="auto"/>
        <w:rPr>
          <w:rFonts w:ascii="Courier New" w:eastAsia="Courier New" w:hAnsi="Courier New" w:cs="Courier New"/>
        </w:rPr>
      </w:pPr>
    </w:p>
    <w:p w14:paraId="3DE26CF3"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xml:space="preserve">        # end while</w:t>
      </w:r>
    </w:p>
    <w:p w14:paraId="327A7853" w14:textId="77777777" w:rsidR="00761B26" w:rsidRPr="00761B26" w:rsidRDefault="00761B26" w:rsidP="00761B26">
      <w:pPr>
        <w:spacing w:after="13" w:line="248" w:lineRule="auto"/>
        <w:rPr>
          <w:rFonts w:ascii="Courier New" w:eastAsia="Courier New" w:hAnsi="Courier New" w:cs="Courier New"/>
        </w:rPr>
      </w:pPr>
    </w:p>
    <w:p w14:paraId="1F66DE06" w14:textId="77777777" w:rsidR="00761B26" w:rsidRPr="00761B26" w:rsidRDefault="00761B26" w:rsidP="00761B26">
      <w:pPr>
        <w:spacing w:after="13" w:line="248" w:lineRule="auto"/>
        <w:rPr>
          <w:rFonts w:ascii="Courier New" w:eastAsia="Courier New" w:hAnsi="Courier New" w:cs="Courier New"/>
        </w:rPr>
      </w:pPr>
    </w:p>
    <w:p w14:paraId="486045CD" w14:textId="77777777" w:rsidR="00761B26" w:rsidRPr="00761B26" w:rsidRDefault="00761B26" w:rsidP="00761B26">
      <w:pPr>
        <w:spacing w:after="13" w:line="248" w:lineRule="auto"/>
        <w:rPr>
          <w:rFonts w:ascii="Courier New" w:eastAsia="Courier New" w:hAnsi="Courier New" w:cs="Courier New"/>
        </w:rPr>
      </w:pPr>
      <w:r w:rsidRPr="00761B26">
        <w:rPr>
          <w:rFonts w:ascii="Courier New" w:eastAsia="Courier New" w:hAnsi="Courier New" w:cs="Courier New"/>
        </w:rPr>
        <w:t># call main</w:t>
      </w:r>
    </w:p>
    <w:p w14:paraId="050DF77A" w14:textId="3062971A" w:rsidR="00DB4C10" w:rsidRDefault="00761B26" w:rsidP="00761B26">
      <w:pPr>
        <w:spacing w:after="13" w:line="248" w:lineRule="auto"/>
      </w:pPr>
      <w:proofErr w:type="gramStart"/>
      <w:r w:rsidRPr="00761B26">
        <w:rPr>
          <w:rFonts w:ascii="Courier New" w:eastAsia="Courier New" w:hAnsi="Courier New" w:cs="Courier New"/>
        </w:rPr>
        <w:t>main(</w:t>
      </w:r>
      <w:proofErr w:type="gramEnd"/>
      <w:r w:rsidRPr="00761B26">
        <w:rPr>
          <w:rFonts w:ascii="Courier New" w:eastAsia="Courier New" w:hAnsi="Courier New" w:cs="Courier New"/>
        </w:rPr>
        <w:t>)</w:t>
      </w:r>
    </w:p>
    <w:sectPr w:rsidR="00DB4C10">
      <w:headerReference w:type="even" r:id="rId10"/>
      <w:headerReference w:type="default" r:id="rId11"/>
      <w:footerReference w:type="even" r:id="rId12"/>
      <w:footerReference w:type="default" r:id="rId13"/>
      <w:headerReference w:type="first" r:id="rId14"/>
      <w:footerReference w:type="first" r:id="rId15"/>
      <w:pgSz w:w="12240" w:h="15840"/>
      <w:pgMar w:top="1447" w:right="1833" w:bottom="1554" w:left="1800" w:header="171" w:footer="71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3958C19" w14:textId="77777777" w:rsidR="007E30C9" w:rsidRDefault="007E30C9">
      <w:pPr>
        <w:spacing w:after="0" w:line="240" w:lineRule="auto"/>
      </w:pPr>
      <w:r>
        <w:separator/>
      </w:r>
    </w:p>
  </w:endnote>
  <w:endnote w:type="continuationSeparator" w:id="0">
    <w:p w14:paraId="0F0AC766" w14:textId="77777777" w:rsidR="007E30C9" w:rsidRDefault="007E30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DD2BA" w14:textId="77777777" w:rsidR="00DB4C10" w:rsidRDefault="00CA01DD">
    <w:pPr>
      <w:spacing w:after="73" w:line="216" w:lineRule="auto"/>
      <w:ind w:left="4276" w:right="-81" w:hanging="4261"/>
    </w:pPr>
    <w:r>
      <w:rPr>
        <w:noProof/>
      </w:rPr>
      <mc:AlternateContent>
        <mc:Choice Requires="wpg">
          <w:drawing>
            <wp:anchor distT="0" distB="0" distL="114300" distR="114300" simplePos="0" relativeHeight="251664384" behindDoc="0" locked="0" layoutInCell="1" allowOverlap="1" wp14:anchorId="16FFBB52" wp14:editId="6BC1E465">
              <wp:simplePos x="0" y="0"/>
              <wp:positionH relativeFrom="page">
                <wp:posOffset>1152525</wp:posOffset>
              </wp:positionH>
              <wp:positionV relativeFrom="page">
                <wp:posOffset>9238615</wp:posOffset>
              </wp:positionV>
              <wp:extent cx="5467350" cy="45085"/>
              <wp:effectExtent l="0" t="0" r="0" b="0"/>
              <wp:wrapSquare wrapText="bothSides"/>
              <wp:docPr id="5931" name="Group 5931"/>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5932" name="Picture 5932"/>
                        <pic:cNvPicPr/>
                      </pic:nvPicPr>
                      <pic:blipFill>
                        <a:blip r:embed="rId1"/>
                        <a:stretch>
                          <a:fillRect/>
                        </a:stretch>
                      </pic:blipFill>
                      <pic:spPr>
                        <a:xfrm>
                          <a:off x="-5460" y="-4190"/>
                          <a:ext cx="5474208" cy="51816"/>
                        </a:xfrm>
                        <a:prstGeom prst="rect">
                          <a:avLst/>
                        </a:prstGeom>
                      </pic:spPr>
                    </pic:pic>
                  </wpg:wgp>
                </a:graphicData>
              </a:graphic>
            </wp:anchor>
          </w:drawing>
        </mc:Choice>
        <mc:Fallback xmlns:a="http://schemas.openxmlformats.org/drawingml/2006/main">
          <w:pict>
            <v:group id="Group 5931" style="width:430.5pt;height:3.54999pt;position:absolute;mso-position-horizontal-relative:page;mso-position-horizontal:absolute;margin-left:90.75pt;mso-position-vertical-relative:page;margin-top:727.45pt;" coordsize="54673,450">
              <v:shape id="Picture 5932" style="position:absolute;width:54742;height:518;left:-54;top:-41;" filled="f">
                <v:imagedata r:id="rId8"/>
              </v:shape>
              <w10:wrap type="square"/>
            </v:group>
          </w:pict>
        </mc:Fallback>
      </mc:AlternateContent>
    </w:r>
    <w:r>
      <w:rPr>
        <w:rFonts w:ascii="Times New Roman" w:eastAsia="Times New Roman" w:hAnsi="Times New Roman" w:cs="Times New Roman"/>
        <w:sz w:val="24"/>
      </w:rPr>
      <w:t xml:space="preserve"> </w:t>
    </w:r>
    <w:r>
      <w:fldChar w:fldCharType="begin"/>
    </w:r>
    <w:r>
      <w:instrText xml:space="preserve"> PAGE   \* MERGEFORMAT </w:instrText>
    </w:r>
    <w:r>
      <w:fldChar w:fldCharType="separate"/>
    </w:r>
    <w:r>
      <w:rPr>
        <w:sz w:val="18"/>
      </w:rPr>
      <w:t>1</w:t>
    </w:r>
    <w:r>
      <w:rPr>
        <w:sz w:val="18"/>
      </w:rPr>
      <w:fldChar w:fldCharType="end"/>
    </w:r>
    <w:r>
      <w:rPr>
        <w:sz w:val="18"/>
      </w:rPr>
      <w:t xml:space="preserve"> </w:t>
    </w:r>
  </w:p>
  <w:p w14:paraId="16B9FA59" w14:textId="77777777" w:rsidR="00DB4C10" w:rsidRDefault="00CA01DD">
    <w:pPr>
      <w:spacing w:after="0"/>
    </w:pPr>
    <w:r>
      <w:rPr>
        <w:rFonts w:ascii="Times New Roman" w:eastAsia="Times New Roman" w:hAnsi="Times New Roman" w:cs="Times New Roman"/>
        <w:sz w:val="24"/>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E72AD7" w14:textId="77777777" w:rsidR="00DB4C10" w:rsidRDefault="00CA01DD">
    <w:pPr>
      <w:spacing w:after="73" w:line="216" w:lineRule="auto"/>
      <w:ind w:left="4276" w:right="-81" w:hanging="4261"/>
    </w:pPr>
    <w:r>
      <w:rPr>
        <w:noProof/>
      </w:rPr>
      <mc:AlternateContent>
        <mc:Choice Requires="wpg">
          <w:drawing>
            <wp:anchor distT="0" distB="0" distL="114300" distR="114300" simplePos="0" relativeHeight="251665408" behindDoc="0" locked="0" layoutInCell="1" allowOverlap="1" wp14:anchorId="0863EBF5" wp14:editId="7C5FD3D1">
              <wp:simplePos x="0" y="0"/>
              <wp:positionH relativeFrom="page">
                <wp:posOffset>1152525</wp:posOffset>
              </wp:positionH>
              <wp:positionV relativeFrom="page">
                <wp:posOffset>9238615</wp:posOffset>
              </wp:positionV>
              <wp:extent cx="5467350" cy="45085"/>
              <wp:effectExtent l="0" t="0" r="0" b="0"/>
              <wp:wrapSquare wrapText="bothSides"/>
              <wp:docPr id="5891" name="Group 5891"/>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5892" name="Picture 5892"/>
                        <pic:cNvPicPr/>
                      </pic:nvPicPr>
                      <pic:blipFill>
                        <a:blip r:embed="rId1"/>
                        <a:stretch>
                          <a:fillRect/>
                        </a:stretch>
                      </pic:blipFill>
                      <pic:spPr>
                        <a:xfrm>
                          <a:off x="-5460" y="-4190"/>
                          <a:ext cx="5474208" cy="51816"/>
                        </a:xfrm>
                        <a:prstGeom prst="rect">
                          <a:avLst/>
                        </a:prstGeom>
                      </pic:spPr>
                    </pic:pic>
                  </wpg:wgp>
                </a:graphicData>
              </a:graphic>
            </wp:anchor>
          </w:drawing>
        </mc:Choice>
        <mc:Fallback xmlns:a="http://schemas.openxmlformats.org/drawingml/2006/main">
          <w:pict>
            <v:group id="Group 5891" style="width:430.5pt;height:3.54999pt;position:absolute;mso-position-horizontal-relative:page;mso-position-horizontal:absolute;margin-left:90.75pt;mso-position-vertical-relative:page;margin-top:727.45pt;" coordsize="54673,450">
              <v:shape id="Picture 5892" style="position:absolute;width:54742;height:518;left:-54;top:-41;" filled="f">
                <v:imagedata r:id="rId8"/>
              </v:shape>
              <w10:wrap type="square"/>
            </v:group>
          </w:pict>
        </mc:Fallback>
      </mc:AlternateContent>
    </w:r>
    <w:r>
      <w:rPr>
        <w:rFonts w:ascii="Times New Roman" w:eastAsia="Times New Roman" w:hAnsi="Times New Roman" w:cs="Times New Roman"/>
        <w:sz w:val="24"/>
      </w:rPr>
      <w:t xml:space="preserve"> </w:t>
    </w:r>
    <w:r>
      <w:fldChar w:fldCharType="begin"/>
    </w:r>
    <w:r>
      <w:instrText xml:space="preserve"> PAGE   \* MERGEFORMAT </w:instrText>
    </w:r>
    <w:r>
      <w:fldChar w:fldCharType="separate"/>
    </w:r>
    <w:r>
      <w:rPr>
        <w:sz w:val="18"/>
      </w:rPr>
      <w:t>1</w:t>
    </w:r>
    <w:r>
      <w:rPr>
        <w:sz w:val="18"/>
      </w:rPr>
      <w:fldChar w:fldCharType="end"/>
    </w:r>
    <w:r>
      <w:rPr>
        <w:sz w:val="18"/>
      </w:rPr>
      <w:t xml:space="preserve"> </w:t>
    </w:r>
  </w:p>
  <w:p w14:paraId="056368A1" w14:textId="77777777" w:rsidR="00DB4C10" w:rsidRDefault="00CA01DD">
    <w:pPr>
      <w:spacing w:after="0"/>
    </w:pPr>
    <w:r>
      <w:rPr>
        <w:rFonts w:ascii="Times New Roman" w:eastAsia="Times New Roman" w:hAnsi="Times New Roman" w:cs="Times New Roman"/>
        <w:sz w:val="24"/>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26B750" w14:textId="77777777" w:rsidR="00DB4C10" w:rsidRDefault="00CA01DD">
    <w:pPr>
      <w:spacing w:after="73" w:line="216" w:lineRule="auto"/>
      <w:ind w:left="4276" w:right="-81" w:hanging="4261"/>
    </w:pPr>
    <w:r>
      <w:rPr>
        <w:noProof/>
      </w:rPr>
      <mc:AlternateContent>
        <mc:Choice Requires="wpg">
          <w:drawing>
            <wp:anchor distT="0" distB="0" distL="114300" distR="114300" simplePos="0" relativeHeight="251666432" behindDoc="0" locked="0" layoutInCell="1" allowOverlap="1" wp14:anchorId="112C5944" wp14:editId="6D693701">
              <wp:simplePos x="0" y="0"/>
              <wp:positionH relativeFrom="page">
                <wp:posOffset>1152525</wp:posOffset>
              </wp:positionH>
              <wp:positionV relativeFrom="page">
                <wp:posOffset>9238615</wp:posOffset>
              </wp:positionV>
              <wp:extent cx="5467350" cy="45085"/>
              <wp:effectExtent l="0" t="0" r="0" b="0"/>
              <wp:wrapSquare wrapText="bothSides"/>
              <wp:docPr id="5851" name="Group 5851"/>
              <wp:cNvGraphicFramePr/>
              <a:graphic xmlns:a="http://schemas.openxmlformats.org/drawingml/2006/main">
                <a:graphicData uri="http://schemas.microsoft.com/office/word/2010/wordprocessingGroup">
                  <wpg:wgp>
                    <wpg:cNvGrpSpPr/>
                    <wpg:grpSpPr>
                      <a:xfrm>
                        <a:off x="0" y="0"/>
                        <a:ext cx="5467350" cy="45085"/>
                        <a:chOff x="0" y="0"/>
                        <a:chExt cx="5467350" cy="45085"/>
                      </a:xfrm>
                    </wpg:grpSpPr>
                    <pic:pic xmlns:pic="http://schemas.openxmlformats.org/drawingml/2006/picture">
                      <pic:nvPicPr>
                        <pic:cNvPr id="5852" name="Picture 5852"/>
                        <pic:cNvPicPr/>
                      </pic:nvPicPr>
                      <pic:blipFill>
                        <a:blip r:embed="rId1"/>
                        <a:stretch>
                          <a:fillRect/>
                        </a:stretch>
                      </pic:blipFill>
                      <pic:spPr>
                        <a:xfrm>
                          <a:off x="-5460" y="-4190"/>
                          <a:ext cx="5474208" cy="51816"/>
                        </a:xfrm>
                        <a:prstGeom prst="rect">
                          <a:avLst/>
                        </a:prstGeom>
                      </pic:spPr>
                    </pic:pic>
                  </wpg:wgp>
                </a:graphicData>
              </a:graphic>
            </wp:anchor>
          </w:drawing>
        </mc:Choice>
        <mc:Fallback xmlns:a="http://schemas.openxmlformats.org/drawingml/2006/main">
          <w:pict>
            <v:group id="Group 5851" style="width:430.5pt;height:3.54999pt;position:absolute;mso-position-horizontal-relative:page;mso-position-horizontal:absolute;margin-left:90.75pt;mso-position-vertical-relative:page;margin-top:727.45pt;" coordsize="54673,450">
              <v:shape id="Picture 5852" style="position:absolute;width:54742;height:518;left:-54;top:-41;" filled="f">
                <v:imagedata r:id="rId8"/>
              </v:shape>
              <w10:wrap type="square"/>
            </v:group>
          </w:pict>
        </mc:Fallback>
      </mc:AlternateContent>
    </w:r>
    <w:r>
      <w:rPr>
        <w:rFonts w:ascii="Times New Roman" w:eastAsia="Times New Roman" w:hAnsi="Times New Roman" w:cs="Times New Roman"/>
        <w:sz w:val="24"/>
      </w:rPr>
      <w:t xml:space="preserve"> </w:t>
    </w:r>
    <w:r>
      <w:fldChar w:fldCharType="begin"/>
    </w:r>
    <w:r>
      <w:instrText xml:space="preserve"> PAGE   \* MERGEFORMAT </w:instrText>
    </w:r>
    <w:r>
      <w:fldChar w:fldCharType="separate"/>
    </w:r>
    <w:r>
      <w:rPr>
        <w:sz w:val="18"/>
      </w:rPr>
      <w:t>1</w:t>
    </w:r>
    <w:r>
      <w:rPr>
        <w:sz w:val="18"/>
      </w:rPr>
      <w:fldChar w:fldCharType="end"/>
    </w:r>
    <w:r>
      <w:rPr>
        <w:sz w:val="18"/>
      </w:rPr>
      <w:t xml:space="preserve"> </w:t>
    </w:r>
  </w:p>
  <w:p w14:paraId="61535D97" w14:textId="77777777" w:rsidR="00DB4C10" w:rsidRDefault="00CA01DD">
    <w:pPr>
      <w:spacing w:after="0"/>
    </w:pPr>
    <w:r>
      <w:rPr>
        <w:rFonts w:ascii="Times New Roman" w:eastAsia="Times New Roman" w:hAnsi="Times New Roman" w:cs="Times New Roman"/>
        <w:sz w:val="24"/>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92E1E9C" w14:textId="77777777" w:rsidR="007E30C9" w:rsidRDefault="007E30C9">
      <w:pPr>
        <w:spacing w:after="0" w:line="240" w:lineRule="auto"/>
      </w:pPr>
      <w:r>
        <w:separator/>
      </w:r>
    </w:p>
  </w:footnote>
  <w:footnote w:type="continuationSeparator" w:id="0">
    <w:p w14:paraId="3E3DB0DD" w14:textId="77777777" w:rsidR="007E30C9" w:rsidRDefault="007E30C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862877" w14:textId="77777777" w:rsidR="00DB4C10" w:rsidRDefault="00CA01DD">
    <w:pPr>
      <w:spacing w:after="0"/>
      <w:ind w:right="-28"/>
      <w:jc w:val="right"/>
    </w:pPr>
    <w:r>
      <w:rPr>
        <w:noProof/>
      </w:rPr>
      <w:drawing>
        <wp:anchor distT="0" distB="0" distL="114300" distR="114300" simplePos="0" relativeHeight="251658240" behindDoc="0" locked="0" layoutInCell="1" allowOverlap="0" wp14:anchorId="2CB02CBF" wp14:editId="7DB15AD9">
          <wp:simplePos x="0" y="0"/>
          <wp:positionH relativeFrom="page">
            <wp:posOffset>135890</wp:posOffset>
          </wp:positionH>
          <wp:positionV relativeFrom="page">
            <wp:posOffset>108585</wp:posOffset>
          </wp:positionV>
          <wp:extent cx="484505" cy="580390"/>
          <wp:effectExtent l="0" t="0" r="0" b="0"/>
          <wp:wrapSquare wrapText="bothSides"/>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4505" cy="580390"/>
                  </a:xfrm>
                  <a:prstGeom prst="rect">
                    <a:avLst/>
                  </a:prstGeom>
                </pic:spPr>
              </pic:pic>
            </a:graphicData>
          </a:graphic>
        </wp:anchor>
      </w:drawing>
    </w:r>
    <w:r>
      <w:rPr>
        <w:noProof/>
      </w:rPr>
      <mc:AlternateContent>
        <mc:Choice Requires="wpg">
          <w:drawing>
            <wp:anchor distT="0" distB="0" distL="114300" distR="114300" simplePos="0" relativeHeight="251659264" behindDoc="0" locked="0" layoutInCell="1" allowOverlap="1" wp14:anchorId="17F73145" wp14:editId="0129D00E">
              <wp:simplePos x="0" y="0"/>
              <wp:positionH relativeFrom="page">
                <wp:posOffset>1125017</wp:posOffset>
              </wp:positionH>
              <wp:positionV relativeFrom="page">
                <wp:posOffset>809244</wp:posOffset>
              </wp:positionV>
              <wp:extent cx="5524247" cy="12192"/>
              <wp:effectExtent l="0" t="0" r="0" b="0"/>
              <wp:wrapSquare wrapText="bothSides"/>
              <wp:docPr id="5920" name="Group 5920"/>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6197" name="Shape 6197"/>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5920" style="width:434.98pt;height:0.960022pt;position:absolute;mso-position-horizontal-relative:page;mso-position-horizontal:absolute;margin-left:88.584pt;mso-position-vertical-relative:page;margin-top:63.72pt;" coordsize="55242,121">
              <v:shape id="Shape 6198"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10 Homework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B3C5BD" w14:textId="77777777" w:rsidR="00DB4C10" w:rsidRDefault="00CA01DD">
    <w:pPr>
      <w:spacing w:after="0"/>
      <w:ind w:right="-28"/>
      <w:jc w:val="right"/>
    </w:pPr>
    <w:r>
      <w:rPr>
        <w:noProof/>
      </w:rPr>
      <w:drawing>
        <wp:anchor distT="0" distB="0" distL="114300" distR="114300" simplePos="0" relativeHeight="251660288" behindDoc="0" locked="0" layoutInCell="1" allowOverlap="0" wp14:anchorId="3C1F4E1A" wp14:editId="18040AF3">
          <wp:simplePos x="0" y="0"/>
          <wp:positionH relativeFrom="page">
            <wp:posOffset>135890</wp:posOffset>
          </wp:positionH>
          <wp:positionV relativeFrom="page">
            <wp:posOffset>108585</wp:posOffset>
          </wp:positionV>
          <wp:extent cx="484505" cy="580390"/>
          <wp:effectExtent l="0" t="0" r="0" b="0"/>
          <wp:wrapSquare wrapText="bothSides"/>
          <wp:docPr id="1" name="Picture 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4505" cy="580390"/>
                  </a:xfrm>
                  <a:prstGeom prst="rect">
                    <a:avLst/>
                  </a:prstGeom>
                </pic:spPr>
              </pic:pic>
            </a:graphicData>
          </a:graphic>
        </wp:anchor>
      </w:drawing>
    </w:r>
    <w:r>
      <w:rPr>
        <w:noProof/>
      </w:rPr>
      <mc:AlternateContent>
        <mc:Choice Requires="wpg">
          <w:drawing>
            <wp:anchor distT="0" distB="0" distL="114300" distR="114300" simplePos="0" relativeHeight="251661312" behindDoc="0" locked="0" layoutInCell="1" allowOverlap="1" wp14:anchorId="6E24C080" wp14:editId="12F9DF7F">
              <wp:simplePos x="0" y="0"/>
              <wp:positionH relativeFrom="page">
                <wp:posOffset>1125017</wp:posOffset>
              </wp:positionH>
              <wp:positionV relativeFrom="page">
                <wp:posOffset>809244</wp:posOffset>
              </wp:positionV>
              <wp:extent cx="5524247" cy="12192"/>
              <wp:effectExtent l="0" t="0" r="0" b="0"/>
              <wp:wrapSquare wrapText="bothSides"/>
              <wp:docPr id="5880" name="Group 5880"/>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6195" name="Shape 6195"/>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5880" style="width:434.98pt;height:0.960022pt;position:absolute;mso-position-horizontal-relative:page;mso-position-horizontal:absolute;margin-left:88.584pt;mso-position-vertical-relative:page;margin-top:63.72pt;" coordsize="55242,121">
              <v:shape id="Shape 6196"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10 Homework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462994" w14:textId="77777777" w:rsidR="00DB4C10" w:rsidRDefault="00CA01DD">
    <w:pPr>
      <w:spacing w:after="0"/>
      <w:ind w:right="-28"/>
      <w:jc w:val="right"/>
    </w:pPr>
    <w:r>
      <w:rPr>
        <w:noProof/>
      </w:rPr>
      <w:drawing>
        <wp:anchor distT="0" distB="0" distL="114300" distR="114300" simplePos="0" relativeHeight="251662336" behindDoc="0" locked="0" layoutInCell="1" allowOverlap="0" wp14:anchorId="034DF383" wp14:editId="6083A25C">
          <wp:simplePos x="0" y="0"/>
          <wp:positionH relativeFrom="page">
            <wp:posOffset>135890</wp:posOffset>
          </wp:positionH>
          <wp:positionV relativeFrom="page">
            <wp:posOffset>108585</wp:posOffset>
          </wp:positionV>
          <wp:extent cx="484505" cy="580390"/>
          <wp:effectExtent l="0" t="0" r="0" b="0"/>
          <wp:wrapSquare wrapText="bothSides"/>
          <wp:docPr id="2" name="Picture 2"/>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1"/>
                  <a:stretch>
                    <a:fillRect/>
                  </a:stretch>
                </pic:blipFill>
                <pic:spPr>
                  <a:xfrm>
                    <a:off x="0" y="0"/>
                    <a:ext cx="484505" cy="580390"/>
                  </a:xfrm>
                  <a:prstGeom prst="rect">
                    <a:avLst/>
                  </a:prstGeom>
                </pic:spPr>
              </pic:pic>
            </a:graphicData>
          </a:graphic>
        </wp:anchor>
      </w:drawing>
    </w:r>
    <w:r>
      <w:rPr>
        <w:noProof/>
      </w:rPr>
      <mc:AlternateContent>
        <mc:Choice Requires="wpg">
          <w:drawing>
            <wp:anchor distT="0" distB="0" distL="114300" distR="114300" simplePos="0" relativeHeight="251663360" behindDoc="0" locked="0" layoutInCell="1" allowOverlap="1" wp14:anchorId="34F87EFD" wp14:editId="3C2C790A">
              <wp:simplePos x="0" y="0"/>
              <wp:positionH relativeFrom="page">
                <wp:posOffset>1125017</wp:posOffset>
              </wp:positionH>
              <wp:positionV relativeFrom="page">
                <wp:posOffset>809244</wp:posOffset>
              </wp:positionV>
              <wp:extent cx="5524247" cy="12192"/>
              <wp:effectExtent l="0" t="0" r="0" b="0"/>
              <wp:wrapSquare wrapText="bothSides"/>
              <wp:docPr id="5840" name="Group 5840"/>
              <wp:cNvGraphicFramePr/>
              <a:graphic xmlns:a="http://schemas.openxmlformats.org/drawingml/2006/main">
                <a:graphicData uri="http://schemas.microsoft.com/office/word/2010/wordprocessingGroup">
                  <wpg:wgp>
                    <wpg:cNvGrpSpPr/>
                    <wpg:grpSpPr>
                      <a:xfrm>
                        <a:off x="0" y="0"/>
                        <a:ext cx="5524247" cy="12192"/>
                        <a:chOff x="0" y="0"/>
                        <a:chExt cx="5524247" cy="12192"/>
                      </a:xfrm>
                    </wpg:grpSpPr>
                    <wps:wsp>
                      <wps:cNvPr id="6193" name="Shape 6193"/>
                      <wps:cNvSpPr/>
                      <wps:spPr>
                        <a:xfrm>
                          <a:off x="0" y="0"/>
                          <a:ext cx="5524247" cy="12192"/>
                        </a:xfrm>
                        <a:custGeom>
                          <a:avLst/>
                          <a:gdLst/>
                          <a:ahLst/>
                          <a:cxnLst/>
                          <a:rect l="0" t="0" r="0" b="0"/>
                          <a:pathLst>
                            <a:path w="5524247" h="12192">
                              <a:moveTo>
                                <a:pt x="0" y="0"/>
                              </a:moveTo>
                              <a:lnTo>
                                <a:pt x="5524247" y="0"/>
                              </a:lnTo>
                              <a:lnTo>
                                <a:pt x="5524247" y="12192"/>
                              </a:lnTo>
                              <a:lnTo>
                                <a:pt x="0" y="12192"/>
                              </a:lnTo>
                              <a:lnTo>
                                <a:pt x="0" y="0"/>
                              </a:lnTo>
                            </a:path>
                          </a:pathLst>
                        </a:custGeom>
                        <a:ln w="0" cap="flat">
                          <a:miter lim="127000"/>
                        </a:ln>
                      </wps:spPr>
                      <wps:style>
                        <a:lnRef idx="0">
                          <a:srgbClr val="000000">
                            <a:alpha val="0"/>
                          </a:srgbClr>
                        </a:lnRef>
                        <a:fillRef idx="1">
                          <a:srgbClr val="385623"/>
                        </a:fillRef>
                        <a:effectRef idx="0">
                          <a:scrgbClr r="0" g="0" b="0"/>
                        </a:effectRef>
                        <a:fontRef idx="none"/>
                      </wps:style>
                      <wps:bodyPr/>
                    </wps:wsp>
                  </wpg:wgp>
                </a:graphicData>
              </a:graphic>
            </wp:anchor>
          </w:drawing>
        </mc:Choice>
        <mc:Fallback xmlns:a="http://schemas.openxmlformats.org/drawingml/2006/main">
          <w:pict>
            <v:group id="Group 5840" style="width:434.98pt;height:0.960022pt;position:absolute;mso-position-horizontal-relative:page;mso-position-horizontal:absolute;margin-left:88.584pt;mso-position-vertical-relative:page;margin-top:63.72pt;" coordsize="55242,121">
              <v:shape id="Shape 6194" style="position:absolute;width:55242;height:121;left:0;top:0;" coordsize="5524247,12192" path="m0,0l5524247,0l5524247,12192l0,12192l0,0">
                <v:stroke weight="0pt" endcap="flat" joinstyle="miter" miterlimit="10" on="false" color="#000000" opacity="0"/>
                <v:fill on="true" color="#385623"/>
              </v:shape>
              <w10:wrap type="square"/>
            </v:group>
          </w:pict>
        </mc:Fallback>
      </mc:AlternateContent>
    </w:r>
    <w:r>
      <w:rPr>
        <w:b/>
        <w:color w:val="075F2B"/>
        <w:sz w:val="28"/>
      </w:rPr>
      <w:t xml:space="preserve">CIS 1400 NET05 – Fall 2020                                                  Week 10 Homework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B4C10"/>
    <w:rsid w:val="00604930"/>
    <w:rsid w:val="006131EC"/>
    <w:rsid w:val="00761B26"/>
    <w:rsid w:val="007E30C9"/>
    <w:rsid w:val="00881DC8"/>
    <w:rsid w:val="009526DD"/>
    <w:rsid w:val="00987D21"/>
    <w:rsid w:val="00A772B4"/>
    <w:rsid w:val="00B172A2"/>
    <w:rsid w:val="00C554C0"/>
    <w:rsid w:val="00CA01DD"/>
    <w:rsid w:val="00DA3ABB"/>
    <w:rsid w:val="00DB4C10"/>
    <w:rsid w:val="00DE447F"/>
    <w:rsid w:val="00E524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01693C"/>
  <w15:docId w15:val="{C8A4C993-55EC-48C6-8CDF-ADE5468E4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rFonts w:ascii="Calibri" w:eastAsia="Calibri" w:hAnsi="Calibri" w:cs="Calibri"/>
      <w:color w:val="000000"/>
    </w:rPr>
  </w:style>
  <w:style w:type="paragraph" w:styleId="Heading1">
    <w:name w:val="heading 1"/>
    <w:next w:val="Normal"/>
    <w:link w:val="Heading1Char"/>
    <w:uiPriority w:val="9"/>
    <w:qFormat/>
    <w:pPr>
      <w:keepNext/>
      <w:keepLines/>
      <w:spacing w:after="0"/>
      <w:ind w:left="10" w:hanging="10"/>
      <w:outlineLvl w:val="0"/>
    </w:pPr>
    <w:rPr>
      <w:rFonts w:ascii="Calibri" w:eastAsia="Calibri" w:hAnsi="Calibri" w:cs="Calibri"/>
      <w:color w:val="000000"/>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rFonts w:ascii="Calibri" w:eastAsia="Calibri" w:hAnsi="Calibri" w:cs="Calibri"/>
      <w:color w:val="00000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049094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2.xml"/><Relationship Id="rId3" Type="http://schemas.openxmlformats.org/officeDocument/2006/relationships/webSettings" Target="webSettings.xml"/><Relationship Id="rId7" Type="http://schemas.openxmlformats.org/officeDocument/2006/relationships/package" Target="embeddings/Microsoft_Visio_Drawing.vsdx"/><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header" Target="header2.xml"/><Relationship Id="rId5" Type="http://schemas.openxmlformats.org/officeDocument/2006/relationships/endnotes" Target="end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footnotes" Target="footnotes.xml"/><Relationship Id="rId9" Type="http://schemas.openxmlformats.org/officeDocument/2006/relationships/package" Target="embeddings/Microsoft_Visio_Drawing1.vsdx"/><Relationship Id="rId14" Type="http://schemas.openxmlformats.org/officeDocument/2006/relationships/header" Target="header3.xml"/></Relationships>
</file>

<file path=word/_rels/footer1.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4.png"/></Relationships>
</file>

<file path=word/_rels/footer2.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4.png"/></Relationships>
</file>

<file path=word/_rels/footer3.xml.rels><?xml version="1.0" encoding="UTF-8" standalone="yes"?>
<Relationships xmlns="http://schemas.openxmlformats.org/package/2006/relationships"><Relationship Id="rId8" Type="http://schemas.openxmlformats.org/officeDocument/2006/relationships/image" Target="media/image1.png"/><Relationship Id="rId1" Type="http://schemas.openxmlformats.org/officeDocument/2006/relationships/image" Target="media/image4.png"/></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_rels/header3.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0</TotalTime>
  <Pages>1</Pages>
  <Words>1346</Words>
  <Characters>7678</Characters>
  <Application>Microsoft Office Word</Application>
  <DocSecurity>0</DocSecurity>
  <Lines>63</Lines>
  <Paragraphs>18</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
  <LinksUpToDate>false</LinksUpToDate>
  <CharactersWithSpaces>9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cp:lastModifiedBy>David White</cp:lastModifiedBy>
  <cp:revision>10</cp:revision>
  <dcterms:created xsi:type="dcterms:W3CDTF">2020-10-27T21:22:00Z</dcterms:created>
  <dcterms:modified xsi:type="dcterms:W3CDTF">2020-11-03T03:52:00Z</dcterms:modified>
</cp:coreProperties>
</file>